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A0E0F1C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D1CEC">
        <w:rPr>
          <w:b/>
        </w:rPr>
        <w:t>6</w:t>
      </w:r>
      <w:r w:rsidRPr="00F659BC">
        <w:rPr>
          <w:rFonts w:hint="eastAsia"/>
          <w:b/>
        </w:rPr>
        <w:t xml:space="preserve"> (Chapter </w:t>
      </w:r>
      <w:r w:rsidR="00FD1CEC">
        <w:rPr>
          <w:b/>
        </w:rPr>
        <w:t>7</w:t>
      </w:r>
      <w:r w:rsidR="002C05B0">
        <w:rPr>
          <w:b/>
        </w:rPr>
        <w:t xml:space="preserve"> Sorting</w:t>
      </w:r>
      <w:r w:rsidR="00FD1CEC">
        <w:rPr>
          <w:b/>
        </w:rPr>
        <w:t>,</w:t>
      </w:r>
      <w:r w:rsidR="002C05B0">
        <w:rPr>
          <w:b/>
        </w:rPr>
        <w:t xml:space="preserve"> Chapter </w:t>
      </w:r>
      <w:r w:rsidR="00FD1CEC">
        <w:rPr>
          <w:b/>
        </w:rPr>
        <w:t>8</w:t>
      </w:r>
      <w:r w:rsidR="00BB41A4">
        <w:rPr>
          <w:b/>
        </w:rPr>
        <w:t xml:space="preserve"> Hashing</w:t>
      </w:r>
      <w:r w:rsidRPr="00F659BC">
        <w:rPr>
          <w:rFonts w:hint="eastAsia"/>
          <w:b/>
        </w:rPr>
        <w:t xml:space="preserve">) </w:t>
      </w:r>
    </w:p>
    <w:p w14:paraId="18669258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20808">
        <w:rPr>
          <w:b/>
        </w:rPr>
        <w:t>6</w:t>
      </w:r>
      <w:r w:rsidRPr="00F659BC">
        <w:rPr>
          <w:rFonts w:hint="eastAsia"/>
          <w:b/>
        </w:rPr>
        <w:t>/</w:t>
      </w:r>
      <w:r w:rsidR="00A41A41">
        <w:rPr>
          <w:b/>
        </w:rPr>
        <w:t>1</w:t>
      </w:r>
      <w:r w:rsidR="00D220CC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FD1CEC">
        <w:rPr>
          <w:b/>
        </w:rPr>
        <w:t>4</w:t>
      </w:r>
      <w:r w:rsidR="00D220CC">
        <w:rPr>
          <w:b/>
        </w:rPr>
        <w:t xml:space="preserve"> (Sun.)</w:t>
      </w:r>
      <w:r w:rsidR="002400C7">
        <w:rPr>
          <w:b/>
        </w:rPr>
        <w:t>, 23:59</w:t>
      </w:r>
    </w:p>
    <w:p w14:paraId="32090666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3234FA">
        <w:rPr>
          <w:rFonts w:hint="eastAsia"/>
        </w:rPr>
        <w:t xml:space="preserve">Use </w:t>
      </w:r>
      <w:r w:rsidR="003234FA">
        <w:t>MS Word</w:t>
      </w:r>
      <w:r w:rsidR="003234FA">
        <w:rPr>
          <w:rFonts w:hint="eastAsia"/>
        </w:rPr>
        <w:t xml:space="preserve"> to </w:t>
      </w:r>
      <w:r w:rsidR="003234FA" w:rsidRPr="00C65F20">
        <w:rPr>
          <w:b/>
          <w:u w:val="single"/>
        </w:rPr>
        <w:t>edit this file</w:t>
      </w:r>
      <w:r w:rsidR="003234FA">
        <w:t xml:space="preserve"> by directly </w:t>
      </w:r>
      <w:r w:rsidR="003234FA">
        <w:rPr>
          <w:rFonts w:hint="eastAsia"/>
        </w:rPr>
        <w:t>typ</w:t>
      </w:r>
      <w:r w:rsidR="003234FA">
        <w:t>ing</w:t>
      </w:r>
      <w:r w:rsidR="003234FA">
        <w:rPr>
          <w:rFonts w:hint="eastAsia"/>
        </w:rPr>
        <w:t xml:space="preserve"> your </w:t>
      </w:r>
      <w:r w:rsidR="003234FA" w:rsidRPr="00C65F20">
        <w:rPr>
          <w:u w:val="single"/>
        </w:rPr>
        <w:t>student number</w:t>
      </w:r>
      <w:r w:rsidR="003234FA">
        <w:t xml:space="preserve"> and </w:t>
      </w:r>
      <w:r w:rsidR="003234FA" w:rsidRPr="00C65F20">
        <w:rPr>
          <w:u w:val="single"/>
        </w:rPr>
        <w:t>name</w:t>
      </w:r>
      <w:r w:rsidR="003234FA">
        <w:t xml:space="preserve"> in above blanks and your </w:t>
      </w:r>
      <w:r w:rsidR="003234FA">
        <w:rPr>
          <w:rFonts w:hint="eastAsia"/>
        </w:rPr>
        <w:t xml:space="preserve">answer to </w:t>
      </w:r>
      <w:r w:rsidR="003234FA">
        <w:t>each</w:t>
      </w:r>
      <w:r w:rsidR="003234FA">
        <w:rPr>
          <w:rFonts w:hint="eastAsia"/>
        </w:rPr>
        <w:t xml:space="preserve"> homework problem</w:t>
      </w:r>
      <w:r w:rsidR="003234FA">
        <w:t xml:space="preserve"> right in the </w:t>
      </w:r>
      <w:r w:rsidR="003234FA" w:rsidRPr="00C65F20">
        <w:rPr>
          <w:b/>
          <w:color w:val="FF0000"/>
          <w:u w:val="single"/>
        </w:rPr>
        <w:t>Sol:</w:t>
      </w:r>
      <w:r w:rsidR="003234FA" w:rsidRPr="00C65F20">
        <w:rPr>
          <w:u w:val="single"/>
        </w:rPr>
        <w:t xml:space="preserve"> blanks</w:t>
      </w:r>
      <w:r w:rsidR="003234FA">
        <w:t xml:space="preserve"> as shown below. Then save your file as</w:t>
      </w:r>
      <w:r w:rsidR="003234FA">
        <w:rPr>
          <w:rFonts w:hint="eastAsia"/>
        </w:rPr>
        <w:t xml:space="preserve"> </w:t>
      </w:r>
      <w:r w:rsidR="003234FA">
        <w:rPr>
          <w:rFonts w:hint="eastAsia"/>
          <w:b/>
        </w:rPr>
        <w:t>Hw</w:t>
      </w:r>
      <w:r w:rsidR="003234FA">
        <w:rPr>
          <w:b/>
        </w:rPr>
        <w:t>6</w:t>
      </w:r>
      <w:r w:rsidR="003234FA" w:rsidRPr="00895153">
        <w:rPr>
          <w:rFonts w:hint="eastAsia"/>
          <w:b/>
        </w:rPr>
        <w:t>-SNo</w:t>
      </w:r>
      <w:r w:rsidR="003234FA">
        <w:rPr>
          <w:rFonts w:hint="eastAsia"/>
          <w:b/>
        </w:rPr>
        <w:t>.</w:t>
      </w:r>
      <w:r w:rsidR="003234FA">
        <w:rPr>
          <w:b/>
        </w:rPr>
        <w:t>pdf</w:t>
      </w:r>
      <w:r w:rsidR="003234FA">
        <w:rPr>
          <w:rFonts w:hint="eastAsia"/>
        </w:rPr>
        <w:t xml:space="preserve">, where </w:t>
      </w:r>
      <w:proofErr w:type="spellStart"/>
      <w:r w:rsidR="003234FA" w:rsidRPr="00077448">
        <w:rPr>
          <w:rFonts w:hint="eastAsia"/>
          <w:color w:val="0000CC"/>
        </w:rPr>
        <w:t>SNo</w:t>
      </w:r>
      <w:proofErr w:type="spellEnd"/>
      <w:r w:rsidR="003234FA" w:rsidRPr="00077448">
        <w:rPr>
          <w:rFonts w:hint="eastAsia"/>
          <w:color w:val="0000CC"/>
        </w:rPr>
        <w:t xml:space="preserve"> is your student number</w:t>
      </w:r>
      <w:r w:rsidR="003234FA">
        <w:rPr>
          <w:rFonts w:hint="eastAsia"/>
        </w:rPr>
        <w:t>. S</w:t>
      </w:r>
      <w:r w:rsidR="003234FA">
        <w:t>ubmit</w:t>
      </w:r>
      <w:r w:rsidR="003234FA">
        <w:rPr>
          <w:rFonts w:hint="eastAsia"/>
        </w:rPr>
        <w:t xml:space="preserve"> the </w:t>
      </w:r>
      <w:r w:rsidR="003234FA">
        <w:rPr>
          <w:rFonts w:hint="eastAsia"/>
          <w:b/>
        </w:rPr>
        <w:t>Hw</w:t>
      </w:r>
      <w:r w:rsidR="003234FA">
        <w:rPr>
          <w:b/>
        </w:rPr>
        <w:t>6</w:t>
      </w:r>
      <w:r w:rsidR="003234FA" w:rsidRPr="00895153">
        <w:rPr>
          <w:rFonts w:hint="eastAsia"/>
          <w:b/>
        </w:rPr>
        <w:t>-SNo</w:t>
      </w:r>
      <w:r w:rsidR="003234FA">
        <w:rPr>
          <w:rFonts w:hint="eastAsia"/>
          <w:b/>
        </w:rPr>
        <w:t>.</w:t>
      </w:r>
      <w:r w:rsidR="003234FA">
        <w:rPr>
          <w:b/>
        </w:rPr>
        <w:t>pdf</w:t>
      </w:r>
      <w:r w:rsidR="003234FA">
        <w:rPr>
          <w:rFonts w:hint="eastAsia"/>
        </w:rPr>
        <w:t xml:space="preserve"> file </w:t>
      </w:r>
      <w:r w:rsidR="003234FA">
        <w:t>via</w:t>
      </w:r>
      <w:r w:rsidR="003234FA">
        <w:rPr>
          <w:rFonts w:hint="eastAsia"/>
        </w:rPr>
        <w:t xml:space="preserve"> </w:t>
      </w:r>
      <w:r w:rsidR="003234FA">
        <w:t>eLearn</w:t>
      </w:r>
      <w:r w:rsidR="003234FA">
        <w:rPr>
          <w:rFonts w:hint="eastAsia"/>
        </w:rPr>
        <w:t xml:space="preserve">. The grading will be based on the correctness of your answers to the problems, and the </w:t>
      </w:r>
      <w:r w:rsidR="003234FA" w:rsidRPr="00F659BC">
        <w:rPr>
          <w:rFonts w:hint="eastAsia"/>
          <w:b/>
        </w:rPr>
        <w:t>format</w:t>
      </w:r>
      <w:r w:rsidR="003234FA">
        <w:rPr>
          <w:b/>
        </w:rPr>
        <w:t xml:space="preserve"> requirement</w:t>
      </w:r>
      <w:r w:rsidR="003234FA">
        <w:rPr>
          <w:rFonts w:hint="eastAsia"/>
        </w:rPr>
        <w:t xml:space="preserve">. Fail to comply with the aforementioned format (file name, header, problem, answer, problem, </w:t>
      </w:r>
      <w:proofErr w:type="gramStart"/>
      <w:r w:rsidR="003234FA">
        <w:rPr>
          <w:rFonts w:hint="eastAsia"/>
        </w:rPr>
        <w:t>answer,</w:t>
      </w:r>
      <w:r w:rsidR="003234FA">
        <w:t>…</w:t>
      </w:r>
      <w:proofErr w:type="gramEnd"/>
      <w:r w:rsidR="003234FA">
        <w:rPr>
          <w:rFonts w:hint="eastAsia"/>
        </w:rPr>
        <w:t>), will certainly degrade your score. If you have any questions, please feel free to ask.</w:t>
      </w:r>
      <w:r w:rsidR="003234FA">
        <w:t xml:space="preserve"> Submit your homework before the deadline (midnight of 6/13 Sun.). Fail to comply (</w:t>
      </w:r>
      <w:r w:rsidR="003234FA" w:rsidRPr="00DB5184">
        <w:rPr>
          <w:b/>
          <w:u w:val="single"/>
        </w:rPr>
        <w:t>late</w:t>
      </w:r>
      <w:r w:rsidR="003234FA" w:rsidRPr="003369B4">
        <w:rPr>
          <w:u w:val="single"/>
        </w:rPr>
        <w:t xml:space="preserve"> homework) will have </w:t>
      </w:r>
      <w:r w:rsidR="003234FA" w:rsidRPr="003369B4">
        <w:rPr>
          <w:color w:val="FF0000"/>
          <w:u w:val="single"/>
        </w:rPr>
        <w:t>ZERO score</w:t>
      </w:r>
      <w:r w:rsidR="003234FA">
        <w:t xml:space="preserve">. </w:t>
      </w:r>
      <w:r w:rsidR="003234FA" w:rsidRPr="00DB5184">
        <w:rPr>
          <w:b/>
        </w:rPr>
        <w:t>Copy</w:t>
      </w:r>
      <w:r w:rsidR="003234FA">
        <w:t xml:space="preserve"> homework will have </w:t>
      </w:r>
      <w:r w:rsidR="003234FA" w:rsidRPr="00DA334D">
        <w:rPr>
          <w:color w:val="FF0000"/>
        </w:rPr>
        <w:t>ZERO score</w:t>
      </w:r>
      <w:r w:rsidR="003234FA">
        <w:rPr>
          <w:color w:val="FF0000"/>
        </w:rPr>
        <w:t xml:space="preserve"> (both parties)</w:t>
      </w:r>
      <w:r w:rsidR="003234FA">
        <w:t xml:space="preserve"> and </w:t>
      </w:r>
      <w:r w:rsidR="003234FA" w:rsidRPr="0083503E">
        <w:rPr>
          <w:color w:val="FF0000"/>
        </w:rPr>
        <w:t>SERIOUS</w:t>
      </w:r>
      <w:r w:rsidR="003234FA">
        <w:t xml:space="preserve"> </w:t>
      </w:r>
      <w:r w:rsidR="003234FA" w:rsidRPr="0083503E">
        <w:rPr>
          <w:color w:val="FF0000"/>
        </w:rPr>
        <w:t>consequences</w:t>
      </w:r>
      <w:r w:rsidR="003234FA">
        <w:t>.</w:t>
      </w:r>
    </w:p>
    <w:p w14:paraId="1F473506" w14:textId="77777777" w:rsidR="00371BB7" w:rsidRPr="00371BB7" w:rsidRDefault="00371BB7" w:rsidP="00371BB7">
      <w:r>
        <w:rPr>
          <w:b/>
          <w:color w:val="0000CC"/>
        </w:rPr>
        <w:t>Sorting</w:t>
      </w:r>
      <w:r w:rsidRPr="00371BB7">
        <w:rPr>
          <w:rFonts w:hint="eastAsia"/>
          <w:b/>
          <w:color w:val="0000CC"/>
        </w:rPr>
        <w:t>:</w:t>
      </w:r>
    </w:p>
    <w:p w14:paraId="09C9E2FA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10%) The list L: (12, 2, 16, 30, 8, 28, 4, 10, 20, 6, 18) is to be sorted by various sorting algorithm.</w:t>
      </w:r>
    </w:p>
    <w:p w14:paraId="479F2CA5" w14:textId="0DCD5E74" w:rsidR="00371BB7" w:rsidRDefault="00371BB7" w:rsidP="000535F1">
      <w:pPr>
        <w:pStyle w:val="a8"/>
        <w:numPr>
          <w:ilvl w:val="0"/>
          <w:numId w:val="16"/>
        </w:numPr>
        <w:ind w:leftChars="0"/>
      </w:pPr>
      <w:r>
        <w:t xml:space="preserve">Write the status of the list at the end of each iteration of the </w:t>
      </w:r>
      <w:r w:rsidRPr="00FE73A5">
        <w:rPr>
          <w:b/>
        </w:rPr>
        <w:t>for</w:t>
      </w:r>
      <w:r>
        <w:t xml:space="preserve"> loop of </w:t>
      </w:r>
      <w:proofErr w:type="spellStart"/>
      <w:r w:rsidRPr="00830302">
        <w:rPr>
          <w:color w:val="0000CC"/>
        </w:rPr>
        <w:t>InsertionSort</w:t>
      </w:r>
      <w:proofErr w:type="spellEnd"/>
      <w:r>
        <w:t xml:space="preserve"> (Program 7.5). Trace the program; understand it. Put your answer in the following table. (add necessary rows for your answer)</w:t>
      </w: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696"/>
        <w:gridCol w:w="696"/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</w:tblGrid>
      <w:tr w:rsidR="00371BB7" w14:paraId="6E77C511" w14:textId="77777777" w:rsidTr="008135FD">
        <w:tc>
          <w:tcPr>
            <w:tcW w:w="696" w:type="dxa"/>
          </w:tcPr>
          <w:p w14:paraId="40808764" w14:textId="77777777" w:rsidR="00371BB7" w:rsidRPr="007034BE" w:rsidRDefault="00371BB7" w:rsidP="00C458B4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j</w:t>
            </w:r>
          </w:p>
        </w:tc>
        <w:tc>
          <w:tcPr>
            <w:tcW w:w="696" w:type="dxa"/>
          </w:tcPr>
          <w:p w14:paraId="1DD6CBD1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1]</w:t>
            </w:r>
          </w:p>
        </w:tc>
        <w:tc>
          <w:tcPr>
            <w:tcW w:w="697" w:type="dxa"/>
          </w:tcPr>
          <w:p w14:paraId="5455C526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2]</w:t>
            </w:r>
          </w:p>
        </w:tc>
        <w:tc>
          <w:tcPr>
            <w:tcW w:w="697" w:type="dxa"/>
          </w:tcPr>
          <w:p w14:paraId="797933CB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3]</w:t>
            </w:r>
          </w:p>
        </w:tc>
        <w:tc>
          <w:tcPr>
            <w:tcW w:w="697" w:type="dxa"/>
          </w:tcPr>
          <w:p w14:paraId="39C4EFA7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4]</w:t>
            </w:r>
          </w:p>
        </w:tc>
        <w:tc>
          <w:tcPr>
            <w:tcW w:w="697" w:type="dxa"/>
          </w:tcPr>
          <w:p w14:paraId="532AABB7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5]</w:t>
            </w:r>
          </w:p>
        </w:tc>
        <w:tc>
          <w:tcPr>
            <w:tcW w:w="697" w:type="dxa"/>
          </w:tcPr>
          <w:p w14:paraId="270A615A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6]</w:t>
            </w:r>
          </w:p>
        </w:tc>
        <w:tc>
          <w:tcPr>
            <w:tcW w:w="697" w:type="dxa"/>
          </w:tcPr>
          <w:p w14:paraId="54457350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7]</w:t>
            </w:r>
          </w:p>
        </w:tc>
        <w:tc>
          <w:tcPr>
            <w:tcW w:w="697" w:type="dxa"/>
          </w:tcPr>
          <w:p w14:paraId="0765B80E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8]</w:t>
            </w:r>
          </w:p>
        </w:tc>
        <w:tc>
          <w:tcPr>
            <w:tcW w:w="697" w:type="dxa"/>
          </w:tcPr>
          <w:p w14:paraId="6452AB74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9]</w:t>
            </w:r>
          </w:p>
        </w:tc>
        <w:tc>
          <w:tcPr>
            <w:tcW w:w="697" w:type="dxa"/>
          </w:tcPr>
          <w:p w14:paraId="52886E16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10]</w:t>
            </w:r>
          </w:p>
        </w:tc>
        <w:tc>
          <w:tcPr>
            <w:tcW w:w="697" w:type="dxa"/>
          </w:tcPr>
          <w:p w14:paraId="56F41FE0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11]</w:t>
            </w:r>
          </w:p>
        </w:tc>
      </w:tr>
      <w:tr w:rsidR="00371BB7" w14:paraId="131F43FF" w14:textId="77777777" w:rsidTr="008135FD">
        <w:tc>
          <w:tcPr>
            <w:tcW w:w="696" w:type="dxa"/>
          </w:tcPr>
          <w:p w14:paraId="03CFFE36" w14:textId="4B098860" w:rsidR="00371BB7" w:rsidRPr="007034BE" w:rsidRDefault="00BB19EC" w:rsidP="00C458B4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1</w:t>
            </w:r>
          </w:p>
        </w:tc>
        <w:tc>
          <w:tcPr>
            <w:tcW w:w="696" w:type="dxa"/>
          </w:tcPr>
          <w:p w14:paraId="5D5819C8" w14:textId="77777777" w:rsidR="00371BB7" w:rsidRDefault="00371BB7" w:rsidP="008135FD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17E20864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97" w:type="dxa"/>
          </w:tcPr>
          <w:p w14:paraId="5568AC09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697" w:type="dxa"/>
          </w:tcPr>
          <w:p w14:paraId="2B9CA897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97" w:type="dxa"/>
          </w:tcPr>
          <w:p w14:paraId="33FC8219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97" w:type="dxa"/>
          </w:tcPr>
          <w:p w14:paraId="7917B95E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97" w:type="dxa"/>
          </w:tcPr>
          <w:p w14:paraId="1E2F4582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97" w:type="dxa"/>
          </w:tcPr>
          <w:p w14:paraId="168A5788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14:paraId="544CC4F0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14:paraId="202BFE6F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14:paraId="52CCBA98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18987A4C" w14:textId="77777777" w:rsidTr="008135FD">
        <w:tc>
          <w:tcPr>
            <w:tcW w:w="696" w:type="dxa"/>
          </w:tcPr>
          <w:p w14:paraId="31803AE5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2</w:t>
            </w:r>
          </w:p>
        </w:tc>
        <w:tc>
          <w:tcPr>
            <w:tcW w:w="696" w:type="dxa"/>
          </w:tcPr>
          <w:p w14:paraId="1F6031F1" w14:textId="20C4E481" w:rsidR="00BB19EC" w:rsidRPr="00BB19EC" w:rsidRDefault="00BB19EC" w:rsidP="00BB19EC">
            <w:pPr>
              <w:pStyle w:val="a8"/>
              <w:ind w:leftChars="0" w:left="0"/>
              <w:rPr>
                <w:color w:val="0070C0"/>
              </w:rPr>
            </w:pPr>
            <w:r w:rsidRPr="00BB19EC">
              <w:rPr>
                <w:color w:val="E36C0A" w:themeColor="accent6" w:themeShade="BF"/>
              </w:rPr>
              <w:t>2</w:t>
            </w:r>
          </w:p>
        </w:tc>
        <w:tc>
          <w:tcPr>
            <w:tcW w:w="697" w:type="dxa"/>
          </w:tcPr>
          <w:p w14:paraId="4868C0B8" w14:textId="6E0EED2A" w:rsidR="00BB19EC" w:rsidRPr="00BB19EC" w:rsidRDefault="00BB19EC" w:rsidP="00BB19EC">
            <w:pPr>
              <w:pStyle w:val="a8"/>
              <w:ind w:leftChars="0" w:left="0"/>
              <w:rPr>
                <w:color w:val="0070C0"/>
              </w:rPr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75B62855" w14:textId="0EE3BC9E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697" w:type="dxa"/>
          </w:tcPr>
          <w:p w14:paraId="68364EBF" w14:textId="51C7C500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97" w:type="dxa"/>
          </w:tcPr>
          <w:p w14:paraId="0677D79F" w14:textId="77DD7567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97" w:type="dxa"/>
          </w:tcPr>
          <w:p w14:paraId="3E97A742" w14:textId="05EDD98C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97" w:type="dxa"/>
          </w:tcPr>
          <w:p w14:paraId="5AF8672A" w14:textId="10BF7D58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97" w:type="dxa"/>
          </w:tcPr>
          <w:p w14:paraId="069AAE72" w14:textId="1D385643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14:paraId="77230C60" w14:textId="15521226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14:paraId="169EAB39" w14:textId="088EEC10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14:paraId="601B765B" w14:textId="6E02D463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242B098E" w14:textId="77777777" w:rsidTr="008135FD">
        <w:tc>
          <w:tcPr>
            <w:tcW w:w="696" w:type="dxa"/>
          </w:tcPr>
          <w:p w14:paraId="2C98650A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t>3</w:t>
            </w:r>
          </w:p>
        </w:tc>
        <w:tc>
          <w:tcPr>
            <w:tcW w:w="696" w:type="dxa"/>
          </w:tcPr>
          <w:p w14:paraId="6D6909A5" w14:textId="13601753" w:rsidR="00BB19EC" w:rsidRDefault="00BB19EC" w:rsidP="00BB19EC">
            <w:pPr>
              <w:pStyle w:val="a8"/>
              <w:ind w:leftChars="0" w:left="0"/>
            </w:pPr>
            <w:r w:rsidRPr="00BB19EC">
              <w:rPr>
                <w:color w:val="0070C0"/>
              </w:rPr>
              <w:t>2</w:t>
            </w:r>
          </w:p>
        </w:tc>
        <w:tc>
          <w:tcPr>
            <w:tcW w:w="697" w:type="dxa"/>
          </w:tcPr>
          <w:p w14:paraId="71A3F70C" w14:textId="686B8BF7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3A498E28" w14:textId="00E56125" w:rsidR="00BB19EC" w:rsidRPr="00BB19EC" w:rsidRDefault="00BB19EC" w:rsidP="00BB19EC">
            <w:pPr>
              <w:pStyle w:val="a8"/>
              <w:ind w:leftChars="0" w:left="0"/>
              <w:rPr>
                <w:color w:val="0070C0"/>
              </w:rPr>
            </w:pPr>
            <w:r w:rsidRPr="00BB19EC">
              <w:rPr>
                <w:rFonts w:hint="eastAsia"/>
                <w:color w:val="E36C0A" w:themeColor="accent6" w:themeShade="BF"/>
              </w:rPr>
              <w:t>16</w:t>
            </w:r>
          </w:p>
        </w:tc>
        <w:tc>
          <w:tcPr>
            <w:tcW w:w="697" w:type="dxa"/>
          </w:tcPr>
          <w:p w14:paraId="32DF65AE" w14:textId="100184C1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97" w:type="dxa"/>
          </w:tcPr>
          <w:p w14:paraId="3F4C9330" w14:textId="254EA054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97" w:type="dxa"/>
          </w:tcPr>
          <w:p w14:paraId="77B75D25" w14:textId="5469838A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97" w:type="dxa"/>
          </w:tcPr>
          <w:p w14:paraId="507D43EF" w14:textId="6EE83AD8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97" w:type="dxa"/>
          </w:tcPr>
          <w:p w14:paraId="70A40C73" w14:textId="5E265805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14:paraId="607E95CE" w14:textId="000B92DC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14:paraId="7345EDC1" w14:textId="570DA9A2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14:paraId="5CBEF0DC" w14:textId="42319008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77C659A9" w14:textId="77777777" w:rsidTr="008135FD">
        <w:tc>
          <w:tcPr>
            <w:tcW w:w="696" w:type="dxa"/>
          </w:tcPr>
          <w:p w14:paraId="221A5A10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4</w:t>
            </w:r>
          </w:p>
        </w:tc>
        <w:tc>
          <w:tcPr>
            <w:tcW w:w="696" w:type="dxa"/>
          </w:tcPr>
          <w:p w14:paraId="67FDEA9B" w14:textId="1E433DAB" w:rsidR="00BB19EC" w:rsidRDefault="00BB19EC" w:rsidP="00BB19EC">
            <w:pPr>
              <w:pStyle w:val="a8"/>
              <w:ind w:leftChars="0" w:left="0"/>
            </w:pPr>
            <w:r w:rsidRPr="00BB19EC">
              <w:rPr>
                <w:color w:val="0070C0"/>
              </w:rPr>
              <w:t>2</w:t>
            </w:r>
          </w:p>
        </w:tc>
        <w:tc>
          <w:tcPr>
            <w:tcW w:w="697" w:type="dxa"/>
          </w:tcPr>
          <w:p w14:paraId="131E3180" w14:textId="14A193FB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085DB247" w14:textId="15B6AE69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6</w:t>
            </w:r>
          </w:p>
        </w:tc>
        <w:tc>
          <w:tcPr>
            <w:tcW w:w="697" w:type="dxa"/>
          </w:tcPr>
          <w:p w14:paraId="0D8CF8CE" w14:textId="1C4DA00A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E36C0A" w:themeColor="accent6" w:themeShade="BF"/>
              </w:rPr>
              <w:t>30</w:t>
            </w:r>
          </w:p>
        </w:tc>
        <w:tc>
          <w:tcPr>
            <w:tcW w:w="697" w:type="dxa"/>
          </w:tcPr>
          <w:p w14:paraId="7431B459" w14:textId="63177582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97" w:type="dxa"/>
          </w:tcPr>
          <w:p w14:paraId="31E0BF68" w14:textId="1603F131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97" w:type="dxa"/>
          </w:tcPr>
          <w:p w14:paraId="161BC30A" w14:textId="3048AD08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97" w:type="dxa"/>
          </w:tcPr>
          <w:p w14:paraId="42160A55" w14:textId="6F22E9A4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14:paraId="62974574" w14:textId="296A1B56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14:paraId="60506687" w14:textId="66A7754D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14:paraId="077A3EC2" w14:textId="414BFA9E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5386D631" w14:textId="77777777" w:rsidTr="008135FD">
        <w:tc>
          <w:tcPr>
            <w:tcW w:w="696" w:type="dxa"/>
          </w:tcPr>
          <w:p w14:paraId="0F6AA9A6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5</w:t>
            </w:r>
          </w:p>
        </w:tc>
        <w:tc>
          <w:tcPr>
            <w:tcW w:w="696" w:type="dxa"/>
          </w:tcPr>
          <w:p w14:paraId="09FB0586" w14:textId="1D75C037" w:rsidR="00BB19EC" w:rsidRDefault="00BB19EC" w:rsidP="00BB19EC">
            <w:pPr>
              <w:pStyle w:val="a8"/>
              <w:ind w:leftChars="0" w:left="0"/>
            </w:pPr>
            <w:r w:rsidRPr="00BB19EC">
              <w:rPr>
                <w:color w:val="0070C0"/>
              </w:rPr>
              <w:t>2</w:t>
            </w:r>
          </w:p>
        </w:tc>
        <w:tc>
          <w:tcPr>
            <w:tcW w:w="697" w:type="dxa"/>
          </w:tcPr>
          <w:p w14:paraId="7E0F8C57" w14:textId="506DB4D9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E36C0A" w:themeColor="accent6" w:themeShade="BF"/>
              </w:rPr>
              <w:t>8</w:t>
            </w:r>
          </w:p>
        </w:tc>
        <w:tc>
          <w:tcPr>
            <w:tcW w:w="697" w:type="dxa"/>
          </w:tcPr>
          <w:p w14:paraId="3587DB52" w14:textId="58B2CEFB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37F59A0D" w14:textId="5EBB55F0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6</w:t>
            </w:r>
          </w:p>
        </w:tc>
        <w:tc>
          <w:tcPr>
            <w:tcW w:w="697" w:type="dxa"/>
          </w:tcPr>
          <w:p w14:paraId="6423C694" w14:textId="53DCC176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30</w:t>
            </w:r>
          </w:p>
        </w:tc>
        <w:tc>
          <w:tcPr>
            <w:tcW w:w="697" w:type="dxa"/>
          </w:tcPr>
          <w:p w14:paraId="4B85FE25" w14:textId="55821EC4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97" w:type="dxa"/>
          </w:tcPr>
          <w:p w14:paraId="6E73BE3C" w14:textId="7BE33106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97" w:type="dxa"/>
          </w:tcPr>
          <w:p w14:paraId="6955FA1B" w14:textId="55DC9BA1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14:paraId="2268D6D2" w14:textId="0B4B516C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14:paraId="2B05F72E" w14:textId="637F5F38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14:paraId="1EE85EBA" w14:textId="2874D005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1B9EAB0D" w14:textId="77777777" w:rsidTr="008135FD">
        <w:tc>
          <w:tcPr>
            <w:tcW w:w="696" w:type="dxa"/>
          </w:tcPr>
          <w:p w14:paraId="76D400B8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6</w:t>
            </w:r>
          </w:p>
        </w:tc>
        <w:tc>
          <w:tcPr>
            <w:tcW w:w="696" w:type="dxa"/>
          </w:tcPr>
          <w:p w14:paraId="3E2C9AC4" w14:textId="37FC6829" w:rsidR="00BB19EC" w:rsidRDefault="00BB19EC" w:rsidP="00BB19EC">
            <w:pPr>
              <w:pStyle w:val="a8"/>
              <w:ind w:leftChars="0" w:left="0"/>
            </w:pPr>
            <w:r w:rsidRPr="00BB19EC">
              <w:rPr>
                <w:color w:val="0070C0"/>
              </w:rPr>
              <w:t>2</w:t>
            </w:r>
          </w:p>
        </w:tc>
        <w:tc>
          <w:tcPr>
            <w:tcW w:w="697" w:type="dxa"/>
          </w:tcPr>
          <w:p w14:paraId="503A17DC" w14:textId="6934B7AC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8</w:t>
            </w:r>
          </w:p>
        </w:tc>
        <w:tc>
          <w:tcPr>
            <w:tcW w:w="697" w:type="dxa"/>
          </w:tcPr>
          <w:p w14:paraId="5FB237C6" w14:textId="267725F7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53129380" w14:textId="43F83E76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6</w:t>
            </w:r>
          </w:p>
        </w:tc>
        <w:tc>
          <w:tcPr>
            <w:tcW w:w="697" w:type="dxa"/>
          </w:tcPr>
          <w:p w14:paraId="0AB176E9" w14:textId="0299ADF3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E36C0A" w:themeColor="accent6" w:themeShade="BF"/>
              </w:rPr>
              <w:t>28</w:t>
            </w:r>
          </w:p>
        </w:tc>
        <w:tc>
          <w:tcPr>
            <w:tcW w:w="697" w:type="dxa"/>
          </w:tcPr>
          <w:p w14:paraId="552B8137" w14:textId="6CBE1850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30</w:t>
            </w:r>
          </w:p>
        </w:tc>
        <w:tc>
          <w:tcPr>
            <w:tcW w:w="697" w:type="dxa"/>
          </w:tcPr>
          <w:p w14:paraId="0108FA25" w14:textId="10C69472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97" w:type="dxa"/>
          </w:tcPr>
          <w:p w14:paraId="507104C7" w14:textId="2D399057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14:paraId="1AD12DFF" w14:textId="1463128E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14:paraId="65DE5D8F" w14:textId="37CB86DC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14:paraId="1EB8338F" w14:textId="16018562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68457511" w14:textId="77777777" w:rsidTr="008135FD">
        <w:tc>
          <w:tcPr>
            <w:tcW w:w="696" w:type="dxa"/>
          </w:tcPr>
          <w:p w14:paraId="3114CABF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7</w:t>
            </w:r>
          </w:p>
        </w:tc>
        <w:tc>
          <w:tcPr>
            <w:tcW w:w="696" w:type="dxa"/>
          </w:tcPr>
          <w:p w14:paraId="05B2BDA2" w14:textId="1E704385" w:rsidR="00BB19EC" w:rsidRDefault="00BB19EC" w:rsidP="00BB19EC">
            <w:pPr>
              <w:pStyle w:val="a8"/>
              <w:ind w:leftChars="0" w:left="0"/>
            </w:pPr>
            <w:r w:rsidRPr="00BB19EC">
              <w:rPr>
                <w:color w:val="0070C0"/>
              </w:rPr>
              <w:t>2</w:t>
            </w:r>
          </w:p>
        </w:tc>
        <w:tc>
          <w:tcPr>
            <w:tcW w:w="697" w:type="dxa"/>
          </w:tcPr>
          <w:p w14:paraId="3521A4D4" w14:textId="357F15FB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E36C0A" w:themeColor="accent6" w:themeShade="BF"/>
              </w:rPr>
              <w:t>4</w:t>
            </w:r>
          </w:p>
        </w:tc>
        <w:tc>
          <w:tcPr>
            <w:tcW w:w="697" w:type="dxa"/>
          </w:tcPr>
          <w:p w14:paraId="66BD1C99" w14:textId="5C137EEF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8</w:t>
            </w:r>
          </w:p>
        </w:tc>
        <w:tc>
          <w:tcPr>
            <w:tcW w:w="697" w:type="dxa"/>
          </w:tcPr>
          <w:p w14:paraId="7FFF13A3" w14:textId="72F97874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77A1504B" w14:textId="678EEDFA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6</w:t>
            </w:r>
          </w:p>
        </w:tc>
        <w:tc>
          <w:tcPr>
            <w:tcW w:w="697" w:type="dxa"/>
          </w:tcPr>
          <w:p w14:paraId="029245A9" w14:textId="714C8920" w:rsidR="00BB19EC" w:rsidRPr="00BB19EC" w:rsidRDefault="00BB19EC" w:rsidP="00BB19EC">
            <w:pPr>
              <w:pStyle w:val="a8"/>
              <w:ind w:leftChars="0" w:left="0"/>
              <w:rPr>
                <w:color w:val="0070C0"/>
              </w:rPr>
            </w:pPr>
            <w:r w:rsidRPr="00BB19EC">
              <w:rPr>
                <w:rFonts w:hint="eastAsia"/>
                <w:color w:val="0070C0"/>
              </w:rPr>
              <w:t>28</w:t>
            </w:r>
          </w:p>
        </w:tc>
        <w:tc>
          <w:tcPr>
            <w:tcW w:w="697" w:type="dxa"/>
          </w:tcPr>
          <w:p w14:paraId="408713F9" w14:textId="203593C0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30</w:t>
            </w:r>
          </w:p>
        </w:tc>
        <w:tc>
          <w:tcPr>
            <w:tcW w:w="697" w:type="dxa"/>
          </w:tcPr>
          <w:p w14:paraId="19161E6A" w14:textId="1D184ADF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14:paraId="009982A8" w14:textId="47FD0548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14:paraId="1C3618B6" w14:textId="50C084CE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14:paraId="625EC200" w14:textId="04B3B106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53EBE451" w14:textId="77777777" w:rsidTr="008135FD">
        <w:tc>
          <w:tcPr>
            <w:tcW w:w="696" w:type="dxa"/>
          </w:tcPr>
          <w:p w14:paraId="4BA90775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8</w:t>
            </w:r>
          </w:p>
        </w:tc>
        <w:tc>
          <w:tcPr>
            <w:tcW w:w="696" w:type="dxa"/>
          </w:tcPr>
          <w:p w14:paraId="2E8FFE21" w14:textId="2275F618" w:rsidR="00BB19EC" w:rsidRDefault="00BB19EC" w:rsidP="00BB19EC">
            <w:pPr>
              <w:pStyle w:val="a8"/>
              <w:ind w:leftChars="0" w:left="0"/>
            </w:pPr>
            <w:r w:rsidRPr="00BB19EC">
              <w:rPr>
                <w:color w:val="0070C0"/>
              </w:rPr>
              <w:t>2</w:t>
            </w:r>
          </w:p>
        </w:tc>
        <w:tc>
          <w:tcPr>
            <w:tcW w:w="697" w:type="dxa"/>
          </w:tcPr>
          <w:p w14:paraId="6514FDAB" w14:textId="226ECA91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4</w:t>
            </w:r>
          </w:p>
        </w:tc>
        <w:tc>
          <w:tcPr>
            <w:tcW w:w="697" w:type="dxa"/>
          </w:tcPr>
          <w:p w14:paraId="71548679" w14:textId="0F5DD9F8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8</w:t>
            </w:r>
          </w:p>
        </w:tc>
        <w:tc>
          <w:tcPr>
            <w:tcW w:w="697" w:type="dxa"/>
          </w:tcPr>
          <w:p w14:paraId="52B7CBBD" w14:textId="4A9C3C74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E36C0A" w:themeColor="accent6" w:themeShade="BF"/>
              </w:rPr>
              <w:t>10</w:t>
            </w:r>
          </w:p>
        </w:tc>
        <w:tc>
          <w:tcPr>
            <w:tcW w:w="697" w:type="dxa"/>
          </w:tcPr>
          <w:p w14:paraId="700FEE32" w14:textId="705BD049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2E31DA84" w14:textId="0D526EBE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6</w:t>
            </w:r>
          </w:p>
        </w:tc>
        <w:tc>
          <w:tcPr>
            <w:tcW w:w="697" w:type="dxa"/>
          </w:tcPr>
          <w:p w14:paraId="4998D896" w14:textId="2E6F29FE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28</w:t>
            </w:r>
          </w:p>
        </w:tc>
        <w:tc>
          <w:tcPr>
            <w:tcW w:w="697" w:type="dxa"/>
          </w:tcPr>
          <w:p w14:paraId="07B9DC25" w14:textId="79AACD3C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30</w:t>
            </w:r>
          </w:p>
        </w:tc>
        <w:tc>
          <w:tcPr>
            <w:tcW w:w="697" w:type="dxa"/>
          </w:tcPr>
          <w:p w14:paraId="003F2F44" w14:textId="5F7C21DC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14:paraId="1305038C" w14:textId="382BF14E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14:paraId="4265BC0C" w14:textId="08D504E5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5D0CDB4C" w14:textId="77777777" w:rsidTr="008135FD">
        <w:tc>
          <w:tcPr>
            <w:tcW w:w="696" w:type="dxa"/>
          </w:tcPr>
          <w:p w14:paraId="1BA2E02E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9</w:t>
            </w:r>
          </w:p>
        </w:tc>
        <w:tc>
          <w:tcPr>
            <w:tcW w:w="696" w:type="dxa"/>
          </w:tcPr>
          <w:p w14:paraId="527EF5A3" w14:textId="7E438B6A" w:rsidR="00BB19EC" w:rsidRDefault="00BB19EC" w:rsidP="00BB19EC">
            <w:pPr>
              <w:pStyle w:val="a8"/>
              <w:ind w:leftChars="0" w:left="0"/>
            </w:pPr>
            <w:r w:rsidRPr="00BB19EC">
              <w:rPr>
                <w:color w:val="0070C0"/>
              </w:rPr>
              <w:t>2</w:t>
            </w:r>
          </w:p>
        </w:tc>
        <w:tc>
          <w:tcPr>
            <w:tcW w:w="697" w:type="dxa"/>
          </w:tcPr>
          <w:p w14:paraId="6BA25F81" w14:textId="00485846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4</w:t>
            </w:r>
          </w:p>
        </w:tc>
        <w:tc>
          <w:tcPr>
            <w:tcW w:w="697" w:type="dxa"/>
          </w:tcPr>
          <w:p w14:paraId="4F36CA47" w14:textId="726F2528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8</w:t>
            </w:r>
          </w:p>
        </w:tc>
        <w:tc>
          <w:tcPr>
            <w:tcW w:w="697" w:type="dxa"/>
          </w:tcPr>
          <w:p w14:paraId="03FAEDB9" w14:textId="2CF1646C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0</w:t>
            </w:r>
          </w:p>
        </w:tc>
        <w:tc>
          <w:tcPr>
            <w:tcW w:w="697" w:type="dxa"/>
          </w:tcPr>
          <w:p w14:paraId="4C7E8336" w14:textId="43A652E2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2C7C8084" w14:textId="5EC68529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6</w:t>
            </w:r>
          </w:p>
        </w:tc>
        <w:tc>
          <w:tcPr>
            <w:tcW w:w="697" w:type="dxa"/>
          </w:tcPr>
          <w:p w14:paraId="3F5B0FE2" w14:textId="74202DBF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E36C0A" w:themeColor="accent6" w:themeShade="BF"/>
              </w:rPr>
              <w:t>20</w:t>
            </w:r>
          </w:p>
        </w:tc>
        <w:tc>
          <w:tcPr>
            <w:tcW w:w="697" w:type="dxa"/>
          </w:tcPr>
          <w:p w14:paraId="237D3954" w14:textId="32AEA4E4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28</w:t>
            </w:r>
          </w:p>
        </w:tc>
        <w:tc>
          <w:tcPr>
            <w:tcW w:w="697" w:type="dxa"/>
          </w:tcPr>
          <w:p w14:paraId="160D1865" w14:textId="70F889E7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30</w:t>
            </w:r>
          </w:p>
        </w:tc>
        <w:tc>
          <w:tcPr>
            <w:tcW w:w="697" w:type="dxa"/>
          </w:tcPr>
          <w:p w14:paraId="0F6D9C1B" w14:textId="23813217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14:paraId="7B0A813C" w14:textId="2E6B5B26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6140A5F4" w14:textId="77777777" w:rsidTr="008135FD">
        <w:tc>
          <w:tcPr>
            <w:tcW w:w="696" w:type="dxa"/>
          </w:tcPr>
          <w:p w14:paraId="5145E03B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1</w:t>
            </w:r>
            <w:r w:rsidRPr="007034BE">
              <w:t>0</w:t>
            </w:r>
          </w:p>
        </w:tc>
        <w:tc>
          <w:tcPr>
            <w:tcW w:w="696" w:type="dxa"/>
          </w:tcPr>
          <w:p w14:paraId="00B80750" w14:textId="1E8236A8" w:rsidR="00BB19EC" w:rsidRDefault="00BB19EC" w:rsidP="00BB19EC">
            <w:pPr>
              <w:pStyle w:val="a8"/>
              <w:ind w:leftChars="0" w:left="0"/>
            </w:pPr>
            <w:r w:rsidRPr="00BB19EC">
              <w:rPr>
                <w:color w:val="0070C0"/>
              </w:rPr>
              <w:t>2</w:t>
            </w:r>
          </w:p>
        </w:tc>
        <w:tc>
          <w:tcPr>
            <w:tcW w:w="697" w:type="dxa"/>
          </w:tcPr>
          <w:p w14:paraId="2EFD2D4E" w14:textId="04778EB2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4</w:t>
            </w:r>
          </w:p>
        </w:tc>
        <w:tc>
          <w:tcPr>
            <w:tcW w:w="697" w:type="dxa"/>
          </w:tcPr>
          <w:p w14:paraId="41BFC761" w14:textId="60BE1FDA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E36C0A" w:themeColor="accent6" w:themeShade="BF"/>
              </w:rPr>
              <w:t>6</w:t>
            </w:r>
          </w:p>
        </w:tc>
        <w:tc>
          <w:tcPr>
            <w:tcW w:w="697" w:type="dxa"/>
          </w:tcPr>
          <w:p w14:paraId="7550A27F" w14:textId="62D2B898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8</w:t>
            </w:r>
          </w:p>
        </w:tc>
        <w:tc>
          <w:tcPr>
            <w:tcW w:w="697" w:type="dxa"/>
          </w:tcPr>
          <w:p w14:paraId="3176EAF5" w14:textId="147E036A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0</w:t>
            </w:r>
          </w:p>
        </w:tc>
        <w:tc>
          <w:tcPr>
            <w:tcW w:w="697" w:type="dxa"/>
          </w:tcPr>
          <w:p w14:paraId="3A20868E" w14:textId="4155B2AE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0CD6CF5A" w14:textId="0FB48765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6</w:t>
            </w:r>
          </w:p>
        </w:tc>
        <w:tc>
          <w:tcPr>
            <w:tcW w:w="697" w:type="dxa"/>
          </w:tcPr>
          <w:p w14:paraId="27DD7A67" w14:textId="1BBADA6D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20</w:t>
            </w:r>
          </w:p>
        </w:tc>
        <w:tc>
          <w:tcPr>
            <w:tcW w:w="697" w:type="dxa"/>
          </w:tcPr>
          <w:p w14:paraId="76AD7890" w14:textId="6A5A4BEE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28</w:t>
            </w:r>
          </w:p>
        </w:tc>
        <w:tc>
          <w:tcPr>
            <w:tcW w:w="697" w:type="dxa"/>
          </w:tcPr>
          <w:p w14:paraId="77F72086" w14:textId="251FDC7A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30</w:t>
            </w:r>
          </w:p>
        </w:tc>
        <w:tc>
          <w:tcPr>
            <w:tcW w:w="697" w:type="dxa"/>
          </w:tcPr>
          <w:p w14:paraId="5EA7AA64" w14:textId="4679F19A" w:rsidR="00BB19EC" w:rsidRDefault="00BB19EC" w:rsidP="00BB19EC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BB19EC" w14:paraId="3D843C02" w14:textId="77777777" w:rsidTr="008135FD">
        <w:tc>
          <w:tcPr>
            <w:tcW w:w="696" w:type="dxa"/>
          </w:tcPr>
          <w:p w14:paraId="082B6380" w14:textId="77777777" w:rsidR="00BB19EC" w:rsidRPr="007034BE" w:rsidRDefault="00BB19EC" w:rsidP="00BB19EC">
            <w:pPr>
              <w:pStyle w:val="a8"/>
              <w:ind w:leftChars="0" w:left="0"/>
              <w:jc w:val="center"/>
            </w:pPr>
            <w:r w:rsidRPr="007034BE">
              <w:rPr>
                <w:rFonts w:hint="eastAsia"/>
              </w:rPr>
              <w:t>11</w:t>
            </w:r>
          </w:p>
        </w:tc>
        <w:tc>
          <w:tcPr>
            <w:tcW w:w="696" w:type="dxa"/>
          </w:tcPr>
          <w:p w14:paraId="0394E186" w14:textId="32155828" w:rsidR="00BB19EC" w:rsidRDefault="00BB19EC" w:rsidP="00BB19EC">
            <w:pPr>
              <w:pStyle w:val="a8"/>
              <w:ind w:leftChars="0" w:left="0"/>
            </w:pPr>
            <w:r w:rsidRPr="00BB19EC">
              <w:rPr>
                <w:color w:val="0070C0"/>
              </w:rPr>
              <w:t>2</w:t>
            </w:r>
          </w:p>
        </w:tc>
        <w:tc>
          <w:tcPr>
            <w:tcW w:w="697" w:type="dxa"/>
          </w:tcPr>
          <w:p w14:paraId="019C71C1" w14:textId="77E3C1FB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4</w:t>
            </w:r>
          </w:p>
        </w:tc>
        <w:tc>
          <w:tcPr>
            <w:tcW w:w="697" w:type="dxa"/>
          </w:tcPr>
          <w:p w14:paraId="69C4A2B2" w14:textId="7795B703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6</w:t>
            </w:r>
          </w:p>
        </w:tc>
        <w:tc>
          <w:tcPr>
            <w:tcW w:w="697" w:type="dxa"/>
          </w:tcPr>
          <w:p w14:paraId="37A27F9A" w14:textId="459ADF9B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8</w:t>
            </w:r>
          </w:p>
        </w:tc>
        <w:tc>
          <w:tcPr>
            <w:tcW w:w="697" w:type="dxa"/>
          </w:tcPr>
          <w:p w14:paraId="7005FC54" w14:textId="61811E57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0</w:t>
            </w:r>
          </w:p>
        </w:tc>
        <w:tc>
          <w:tcPr>
            <w:tcW w:w="697" w:type="dxa"/>
          </w:tcPr>
          <w:p w14:paraId="30AE0400" w14:textId="3175D210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2</w:t>
            </w:r>
          </w:p>
        </w:tc>
        <w:tc>
          <w:tcPr>
            <w:tcW w:w="697" w:type="dxa"/>
          </w:tcPr>
          <w:p w14:paraId="1EDC339E" w14:textId="10087D37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16</w:t>
            </w:r>
          </w:p>
        </w:tc>
        <w:tc>
          <w:tcPr>
            <w:tcW w:w="697" w:type="dxa"/>
          </w:tcPr>
          <w:p w14:paraId="00B4F00C" w14:textId="2F194225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E36C0A" w:themeColor="accent6" w:themeShade="BF"/>
              </w:rPr>
              <w:t>18</w:t>
            </w:r>
          </w:p>
        </w:tc>
        <w:tc>
          <w:tcPr>
            <w:tcW w:w="697" w:type="dxa"/>
          </w:tcPr>
          <w:p w14:paraId="38699FF3" w14:textId="6DCC98D8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20</w:t>
            </w:r>
          </w:p>
        </w:tc>
        <w:tc>
          <w:tcPr>
            <w:tcW w:w="697" w:type="dxa"/>
          </w:tcPr>
          <w:p w14:paraId="472A11D5" w14:textId="5D10849D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28</w:t>
            </w:r>
          </w:p>
        </w:tc>
        <w:tc>
          <w:tcPr>
            <w:tcW w:w="697" w:type="dxa"/>
          </w:tcPr>
          <w:p w14:paraId="33FAF48B" w14:textId="5DBC5579" w:rsidR="00BB19EC" w:rsidRDefault="00BB19EC" w:rsidP="00BB19EC">
            <w:pPr>
              <w:pStyle w:val="a8"/>
              <w:ind w:leftChars="0" w:left="0"/>
            </w:pPr>
            <w:r w:rsidRPr="00BB19EC">
              <w:rPr>
                <w:rFonts w:hint="eastAsia"/>
                <w:color w:val="0070C0"/>
              </w:rPr>
              <w:t>30</w:t>
            </w:r>
          </w:p>
        </w:tc>
      </w:tr>
    </w:tbl>
    <w:p w14:paraId="66E44251" w14:textId="77777777" w:rsidR="009B6001" w:rsidRDefault="009B6001" w:rsidP="00371BB7">
      <w:pPr>
        <w:pStyle w:val="a8"/>
        <w:ind w:leftChars="0" w:left="720"/>
      </w:pPr>
    </w:p>
    <w:p w14:paraId="7822AADA" w14:textId="32BE58B7" w:rsidR="00371BB7" w:rsidRDefault="00371BB7" w:rsidP="000535F1">
      <w:pPr>
        <w:pStyle w:val="a8"/>
        <w:numPr>
          <w:ilvl w:val="0"/>
          <w:numId w:val="16"/>
        </w:numPr>
        <w:ind w:leftChars="0"/>
      </w:pPr>
      <w:r>
        <w:t xml:space="preserve">Trace Program 7.6 </w:t>
      </w:r>
      <w:proofErr w:type="spellStart"/>
      <w:r w:rsidRPr="00830302">
        <w:rPr>
          <w:color w:val="0000CC"/>
        </w:rPr>
        <w:t>QuickSort</w:t>
      </w:r>
      <w:proofErr w:type="spellEnd"/>
      <w:r>
        <w:t xml:space="preserve">, use it on the list L, and draw a figure </w:t>
      </w:r>
      <w:proofErr w:type="gramStart"/>
      <w:r>
        <w:t>similar to</w:t>
      </w:r>
      <w:proofErr w:type="gramEnd"/>
      <w:r>
        <w:t xml:space="preserve"> Figure 7.1 Quick Sort example starting with the list L. Put your answer in the following table. (add necessary rows for your answer)</w:t>
      </w:r>
    </w:p>
    <w:tbl>
      <w:tblPr>
        <w:tblStyle w:val="a9"/>
        <w:tblW w:w="9056" w:type="dxa"/>
        <w:tblInd w:w="720" w:type="dxa"/>
        <w:tblLook w:val="04A0" w:firstRow="1" w:lastRow="0" w:firstColumn="1" w:lastColumn="0" w:noHBand="0" w:noVBand="1"/>
      </w:tblPr>
      <w:tblGrid>
        <w:gridCol w:w="599"/>
        <w:gridCol w:w="600"/>
        <w:gridCol w:w="601"/>
        <w:gridCol w:w="601"/>
        <w:gridCol w:w="601"/>
        <w:gridCol w:w="601"/>
        <w:gridCol w:w="601"/>
        <w:gridCol w:w="601"/>
        <w:gridCol w:w="616"/>
        <w:gridCol w:w="658"/>
        <w:gridCol w:w="658"/>
        <w:gridCol w:w="1096"/>
        <w:gridCol w:w="1223"/>
      </w:tblGrid>
      <w:tr w:rsidR="00371BB7" w14:paraId="7C99C060" w14:textId="77777777" w:rsidTr="00F85EEF">
        <w:tc>
          <w:tcPr>
            <w:tcW w:w="599" w:type="dxa"/>
          </w:tcPr>
          <w:p w14:paraId="65016CF2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</w:p>
        </w:tc>
        <w:tc>
          <w:tcPr>
            <w:tcW w:w="600" w:type="dxa"/>
          </w:tcPr>
          <w:p w14:paraId="02BD7495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2</w:t>
            </w:r>
          </w:p>
        </w:tc>
        <w:tc>
          <w:tcPr>
            <w:tcW w:w="601" w:type="dxa"/>
          </w:tcPr>
          <w:p w14:paraId="392E247D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3</w:t>
            </w:r>
          </w:p>
        </w:tc>
        <w:tc>
          <w:tcPr>
            <w:tcW w:w="601" w:type="dxa"/>
          </w:tcPr>
          <w:p w14:paraId="3A3A9745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4</w:t>
            </w:r>
          </w:p>
        </w:tc>
        <w:tc>
          <w:tcPr>
            <w:tcW w:w="601" w:type="dxa"/>
          </w:tcPr>
          <w:p w14:paraId="74CA03F6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5</w:t>
            </w:r>
          </w:p>
        </w:tc>
        <w:tc>
          <w:tcPr>
            <w:tcW w:w="601" w:type="dxa"/>
          </w:tcPr>
          <w:p w14:paraId="0506E2AA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6</w:t>
            </w:r>
          </w:p>
        </w:tc>
        <w:tc>
          <w:tcPr>
            <w:tcW w:w="601" w:type="dxa"/>
          </w:tcPr>
          <w:p w14:paraId="7432559E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7</w:t>
            </w:r>
          </w:p>
        </w:tc>
        <w:tc>
          <w:tcPr>
            <w:tcW w:w="601" w:type="dxa"/>
          </w:tcPr>
          <w:p w14:paraId="4A0B81A3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8</w:t>
            </w:r>
          </w:p>
        </w:tc>
        <w:tc>
          <w:tcPr>
            <w:tcW w:w="616" w:type="dxa"/>
          </w:tcPr>
          <w:p w14:paraId="36793224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9</w:t>
            </w:r>
          </w:p>
        </w:tc>
        <w:tc>
          <w:tcPr>
            <w:tcW w:w="658" w:type="dxa"/>
          </w:tcPr>
          <w:p w14:paraId="62856671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658" w:type="dxa"/>
          </w:tcPr>
          <w:p w14:paraId="32B7F550" w14:textId="77777777" w:rsidR="00371BB7" w:rsidRDefault="00371BB7" w:rsidP="008135FD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096" w:type="dxa"/>
          </w:tcPr>
          <w:p w14:paraId="564AC5FE" w14:textId="77777777"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left</w:t>
            </w:r>
          </w:p>
        </w:tc>
        <w:tc>
          <w:tcPr>
            <w:tcW w:w="1223" w:type="dxa"/>
          </w:tcPr>
          <w:p w14:paraId="0D9A8981" w14:textId="77777777"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righ</w:t>
            </w:r>
            <w:r w:rsidRPr="00C458B4">
              <w:rPr>
                <w:color w:val="FF0000"/>
              </w:rPr>
              <w:t>t</w:t>
            </w:r>
          </w:p>
        </w:tc>
      </w:tr>
      <w:tr w:rsidR="00371BB7" w14:paraId="68B538B5" w14:textId="77777777" w:rsidTr="00F85EEF">
        <w:tc>
          <w:tcPr>
            <w:tcW w:w="599" w:type="dxa"/>
          </w:tcPr>
          <w:p w14:paraId="31760AA7" w14:textId="77777777" w:rsidR="00371BB7" w:rsidRDefault="00371BB7" w:rsidP="008135FD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>
              <w:rPr>
                <w:rFonts w:hint="eastAsia"/>
              </w:rPr>
              <w:t>12</w:t>
            </w:r>
          </w:p>
        </w:tc>
        <w:tc>
          <w:tcPr>
            <w:tcW w:w="600" w:type="dxa"/>
          </w:tcPr>
          <w:p w14:paraId="1883722D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01" w:type="dxa"/>
          </w:tcPr>
          <w:p w14:paraId="05BFE318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601" w:type="dxa"/>
          </w:tcPr>
          <w:p w14:paraId="2D77D2C8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01" w:type="dxa"/>
          </w:tcPr>
          <w:p w14:paraId="68DE0BEF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297CC264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323A45C1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0092C546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16" w:type="dxa"/>
          </w:tcPr>
          <w:p w14:paraId="19A6BED6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2CF3D842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58" w:type="dxa"/>
          </w:tcPr>
          <w:p w14:paraId="21BC2A04" w14:textId="77777777"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FE73A5">
              <w:rPr>
                <w:color w:val="FF0000"/>
              </w:rPr>
              <w:t>]</w:t>
            </w:r>
          </w:p>
        </w:tc>
        <w:tc>
          <w:tcPr>
            <w:tcW w:w="1096" w:type="dxa"/>
          </w:tcPr>
          <w:p w14:paraId="4AA4A8F7" w14:textId="77777777"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1</w:t>
            </w:r>
          </w:p>
        </w:tc>
        <w:tc>
          <w:tcPr>
            <w:tcW w:w="1223" w:type="dxa"/>
          </w:tcPr>
          <w:p w14:paraId="29F2F532" w14:textId="77777777"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11</w:t>
            </w:r>
          </w:p>
        </w:tc>
      </w:tr>
      <w:tr w:rsidR="00BA0CE2" w14:paraId="1E9EC253" w14:textId="77777777" w:rsidTr="00F85EEF">
        <w:tc>
          <w:tcPr>
            <w:tcW w:w="599" w:type="dxa"/>
          </w:tcPr>
          <w:p w14:paraId="0B4D64C7" w14:textId="1A125D61" w:rsidR="00BA0CE2" w:rsidRDefault="00BA0CE2" w:rsidP="00BA0CE2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>
              <w:rPr>
                <w:rFonts w:hint="eastAsia"/>
              </w:rPr>
              <w:t>12</w:t>
            </w:r>
          </w:p>
        </w:tc>
        <w:tc>
          <w:tcPr>
            <w:tcW w:w="600" w:type="dxa"/>
          </w:tcPr>
          <w:p w14:paraId="331FE4C9" w14:textId="4D9509C2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01" w:type="dxa"/>
          </w:tcPr>
          <w:p w14:paraId="6998B93A" w14:textId="69A4482B" w:rsidR="00BA0CE2" w:rsidRPr="00BA0CE2" w:rsidRDefault="00BA0CE2" w:rsidP="00BA0CE2">
            <w:pPr>
              <w:pStyle w:val="a8"/>
              <w:ind w:leftChars="0" w:left="0"/>
              <w:rPr>
                <w:b/>
                <w:bCs/>
              </w:rPr>
            </w:pPr>
            <w:r w:rsidRPr="00BA0CE2">
              <w:rPr>
                <w:rFonts w:hint="eastAsia"/>
                <w:b/>
                <w:bCs/>
              </w:rPr>
              <w:t>16</w:t>
            </w:r>
          </w:p>
        </w:tc>
        <w:tc>
          <w:tcPr>
            <w:tcW w:w="601" w:type="dxa"/>
          </w:tcPr>
          <w:p w14:paraId="2306C77B" w14:textId="5E717AA7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01" w:type="dxa"/>
          </w:tcPr>
          <w:p w14:paraId="561F7241" w14:textId="427B3B20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0F6F06C7" w14:textId="0C980808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3163A7A2" w14:textId="3F78C05F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5722B330" w14:textId="1678CF76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16" w:type="dxa"/>
          </w:tcPr>
          <w:p w14:paraId="69412143" w14:textId="33BB9844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02A5E59B" w14:textId="3ECD3D99" w:rsidR="00BA0CE2" w:rsidRPr="00BA0CE2" w:rsidRDefault="00BA0CE2" w:rsidP="00BA0CE2">
            <w:pPr>
              <w:pStyle w:val="a8"/>
              <w:ind w:leftChars="0" w:left="0"/>
              <w:rPr>
                <w:b/>
                <w:bCs/>
              </w:rPr>
            </w:pPr>
            <w:r w:rsidRPr="00BA0CE2">
              <w:rPr>
                <w:rFonts w:hint="eastAsia"/>
                <w:b/>
                <w:bCs/>
              </w:rPr>
              <w:t>6</w:t>
            </w:r>
          </w:p>
        </w:tc>
        <w:tc>
          <w:tcPr>
            <w:tcW w:w="658" w:type="dxa"/>
          </w:tcPr>
          <w:p w14:paraId="31660BC1" w14:textId="62C0E8B4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FE73A5">
              <w:rPr>
                <w:color w:val="FF0000"/>
              </w:rPr>
              <w:t>]</w:t>
            </w:r>
          </w:p>
        </w:tc>
        <w:tc>
          <w:tcPr>
            <w:tcW w:w="1096" w:type="dxa"/>
          </w:tcPr>
          <w:p w14:paraId="32DDB78B" w14:textId="433AC9F3" w:rsidR="00BA0CE2" w:rsidRPr="00C458B4" w:rsidRDefault="00354D31" w:rsidP="00BA0CE2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223" w:type="dxa"/>
          </w:tcPr>
          <w:p w14:paraId="7ED72476" w14:textId="74C69C9C" w:rsidR="00BA0CE2" w:rsidRPr="00C458B4" w:rsidRDefault="00354D31" w:rsidP="00BA0CE2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</w:p>
        </w:tc>
      </w:tr>
      <w:tr w:rsidR="00BA0CE2" w14:paraId="3B261137" w14:textId="77777777" w:rsidTr="00F85EEF">
        <w:tc>
          <w:tcPr>
            <w:tcW w:w="599" w:type="dxa"/>
          </w:tcPr>
          <w:p w14:paraId="4B919C94" w14:textId="35FCA343" w:rsidR="00BA0CE2" w:rsidRDefault="00BA0CE2" w:rsidP="00BA0CE2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>
              <w:rPr>
                <w:rFonts w:hint="eastAsia"/>
              </w:rPr>
              <w:t>12</w:t>
            </w:r>
          </w:p>
        </w:tc>
        <w:tc>
          <w:tcPr>
            <w:tcW w:w="600" w:type="dxa"/>
          </w:tcPr>
          <w:p w14:paraId="2C30BCF9" w14:textId="5A1B25F9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01" w:type="dxa"/>
          </w:tcPr>
          <w:p w14:paraId="64CE62D0" w14:textId="5384C067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5CB1B4E8" w14:textId="7AD50A2A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  <w:b/>
                <w:bCs/>
              </w:rPr>
              <w:t>30</w:t>
            </w:r>
          </w:p>
        </w:tc>
        <w:tc>
          <w:tcPr>
            <w:tcW w:w="601" w:type="dxa"/>
          </w:tcPr>
          <w:p w14:paraId="2875FEFA" w14:textId="7D3761A1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51C3765D" w14:textId="0B820C3A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52A0BACE" w14:textId="20A2166B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7B2B55B0" w14:textId="6F82F101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  <w:b/>
                <w:bCs/>
              </w:rPr>
              <w:t>10</w:t>
            </w:r>
          </w:p>
        </w:tc>
        <w:tc>
          <w:tcPr>
            <w:tcW w:w="616" w:type="dxa"/>
          </w:tcPr>
          <w:p w14:paraId="48832D82" w14:textId="6AEAB7C3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6B75B5B5" w14:textId="01A782AD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1DC8C6A9" w14:textId="29A290DA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FE73A5">
              <w:rPr>
                <w:color w:val="FF0000"/>
              </w:rPr>
              <w:t>]</w:t>
            </w:r>
          </w:p>
        </w:tc>
        <w:tc>
          <w:tcPr>
            <w:tcW w:w="1096" w:type="dxa"/>
          </w:tcPr>
          <w:p w14:paraId="3A79F612" w14:textId="0272F055" w:rsidR="00BA0CE2" w:rsidRPr="00C458B4" w:rsidRDefault="00354D31" w:rsidP="00BA0CE2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223" w:type="dxa"/>
          </w:tcPr>
          <w:p w14:paraId="73E1DE9D" w14:textId="0F053027" w:rsidR="00BA0CE2" w:rsidRPr="00C458B4" w:rsidRDefault="00354D31" w:rsidP="00BA0CE2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</w:p>
        </w:tc>
      </w:tr>
      <w:tr w:rsidR="00BA0CE2" w14:paraId="1CCE4D4F" w14:textId="77777777" w:rsidTr="00F85EEF">
        <w:tc>
          <w:tcPr>
            <w:tcW w:w="599" w:type="dxa"/>
          </w:tcPr>
          <w:p w14:paraId="3E6F3F46" w14:textId="603BC808" w:rsidR="00BA0CE2" w:rsidRDefault="00BA0CE2" w:rsidP="00BA0CE2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>
              <w:rPr>
                <w:rFonts w:hint="eastAsia"/>
              </w:rPr>
              <w:t>12</w:t>
            </w:r>
          </w:p>
        </w:tc>
        <w:tc>
          <w:tcPr>
            <w:tcW w:w="600" w:type="dxa"/>
          </w:tcPr>
          <w:p w14:paraId="4CDB4788" w14:textId="71B491C0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01" w:type="dxa"/>
          </w:tcPr>
          <w:p w14:paraId="135403DA" w14:textId="6F8062A1" w:rsidR="00BA0CE2" w:rsidRP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192474B3" w14:textId="6A82A187" w:rsidR="00BA0CE2" w:rsidRPr="00BA0CE2" w:rsidRDefault="00BA0CE2" w:rsidP="00BA0CE2">
            <w:pPr>
              <w:pStyle w:val="a8"/>
              <w:ind w:leftChars="0" w:left="0"/>
              <w:rPr>
                <w:b/>
                <w:bCs/>
              </w:rPr>
            </w:pPr>
            <w:r w:rsidRPr="00BA0CE2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269DBAD7" w14:textId="142A4824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0C158C58" w14:textId="6629278A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  <w:b/>
                <w:bCs/>
              </w:rPr>
              <w:t>28</w:t>
            </w:r>
          </w:p>
        </w:tc>
        <w:tc>
          <w:tcPr>
            <w:tcW w:w="601" w:type="dxa"/>
          </w:tcPr>
          <w:p w14:paraId="31B5D553" w14:textId="23145A28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  <w:b/>
                <w:bCs/>
              </w:rPr>
              <w:t>4</w:t>
            </w:r>
          </w:p>
        </w:tc>
        <w:tc>
          <w:tcPr>
            <w:tcW w:w="601" w:type="dxa"/>
          </w:tcPr>
          <w:p w14:paraId="27C5A453" w14:textId="6F03CEA5" w:rsidR="00BA0CE2" w:rsidRPr="00BA0CE2" w:rsidRDefault="00BA0CE2" w:rsidP="00BA0CE2">
            <w:pPr>
              <w:pStyle w:val="a8"/>
              <w:ind w:leftChars="0" w:left="0"/>
              <w:rPr>
                <w:b/>
                <w:bCs/>
              </w:rPr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643DCF74" w14:textId="3BBAD5AB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324C8409" w14:textId="6FFF794F" w:rsidR="00BA0CE2" w:rsidRP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3C722084" w14:textId="72FBB015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FE73A5">
              <w:rPr>
                <w:color w:val="FF0000"/>
              </w:rPr>
              <w:t>]</w:t>
            </w:r>
          </w:p>
        </w:tc>
        <w:tc>
          <w:tcPr>
            <w:tcW w:w="1096" w:type="dxa"/>
          </w:tcPr>
          <w:p w14:paraId="01563A3B" w14:textId="55150981" w:rsidR="00BA0CE2" w:rsidRPr="00C458B4" w:rsidRDefault="00354D31" w:rsidP="00BA0CE2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223" w:type="dxa"/>
          </w:tcPr>
          <w:p w14:paraId="6404877A" w14:textId="4B147832" w:rsidR="00BA0CE2" w:rsidRPr="00C458B4" w:rsidRDefault="00354D31" w:rsidP="00BA0CE2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</w:p>
        </w:tc>
      </w:tr>
      <w:tr w:rsidR="00BA0CE2" w14:paraId="259A4853" w14:textId="77777777" w:rsidTr="00F85EEF">
        <w:tc>
          <w:tcPr>
            <w:tcW w:w="599" w:type="dxa"/>
          </w:tcPr>
          <w:p w14:paraId="1F42D774" w14:textId="6778BB03" w:rsidR="00BA0CE2" w:rsidRDefault="00BA0CE2" w:rsidP="00BA0CE2">
            <w:pPr>
              <w:pStyle w:val="a8"/>
              <w:ind w:leftChars="0" w:left="0"/>
            </w:pPr>
            <w:r w:rsidRPr="00FE73A5">
              <w:rPr>
                <w:color w:val="FF0000"/>
              </w:rPr>
              <w:lastRenderedPageBreak/>
              <w:t>[</w:t>
            </w:r>
            <w:r w:rsidRPr="00C16CC9">
              <w:rPr>
                <w:rFonts w:hint="eastAsia"/>
              </w:rPr>
              <w:t>12</w:t>
            </w:r>
          </w:p>
        </w:tc>
        <w:tc>
          <w:tcPr>
            <w:tcW w:w="600" w:type="dxa"/>
          </w:tcPr>
          <w:p w14:paraId="62505302" w14:textId="1DAB5183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01" w:type="dxa"/>
          </w:tcPr>
          <w:p w14:paraId="3E8D53B6" w14:textId="5062C5E3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4ED13ABE" w14:textId="784E7140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4BC76BC1" w14:textId="745B91A4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3C7DB80F" w14:textId="0DC16598" w:rsidR="00BA0CE2" w:rsidRPr="00BA0CE2" w:rsidRDefault="00BA0CE2" w:rsidP="00BA0CE2">
            <w:pPr>
              <w:pStyle w:val="a8"/>
              <w:ind w:leftChars="0" w:left="0"/>
              <w:rPr>
                <w:b/>
                <w:bCs/>
              </w:rPr>
            </w:pPr>
            <w:r w:rsidRPr="00BA0CE2">
              <w:rPr>
                <w:rFonts w:hint="eastAsia"/>
                <w:b/>
                <w:bCs/>
                <w:color w:val="0070C0"/>
              </w:rPr>
              <w:t>4</w:t>
            </w:r>
          </w:p>
        </w:tc>
        <w:tc>
          <w:tcPr>
            <w:tcW w:w="601" w:type="dxa"/>
          </w:tcPr>
          <w:p w14:paraId="3E0AF556" w14:textId="1973AC11" w:rsidR="00BA0CE2" w:rsidRPr="00C16CC9" w:rsidRDefault="00BA0CE2" w:rsidP="00BA0CE2">
            <w:pPr>
              <w:pStyle w:val="a8"/>
              <w:ind w:leftChars="0" w:left="0"/>
              <w:rPr>
                <w:b/>
                <w:bCs/>
              </w:rPr>
            </w:pPr>
            <w:r w:rsidRPr="00C16CC9">
              <w:rPr>
                <w:rFonts w:hint="eastAsia"/>
                <w:b/>
                <w:bCs/>
                <w:color w:val="0070C0"/>
              </w:rPr>
              <w:t>28</w:t>
            </w:r>
          </w:p>
        </w:tc>
        <w:tc>
          <w:tcPr>
            <w:tcW w:w="601" w:type="dxa"/>
          </w:tcPr>
          <w:p w14:paraId="4572AE92" w14:textId="743E4EEA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5B9FF812" w14:textId="15665D8C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22FCACFF" w14:textId="131F8520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52858009" w14:textId="3B42D81E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FE73A5">
              <w:rPr>
                <w:color w:val="FF0000"/>
              </w:rPr>
              <w:t>]</w:t>
            </w:r>
          </w:p>
        </w:tc>
        <w:tc>
          <w:tcPr>
            <w:tcW w:w="1096" w:type="dxa"/>
          </w:tcPr>
          <w:p w14:paraId="668DCB75" w14:textId="646C5387" w:rsidR="00BA0CE2" w:rsidRPr="00BA0CE2" w:rsidRDefault="00BA0CE2" w:rsidP="00BA0CE2">
            <w:pPr>
              <w:pStyle w:val="a8"/>
              <w:ind w:leftChars="0" w:left="0"/>
              <w:rPr>
                <w:color w:val="0070C0"/>
              </w:rPr>
            </w:pPr>
            <w:r w:rsidRPr="00BA0CE2">
              <w:rPr>
                <w:rFonts w:hint="eastAsia"/>
                <w:color w:val="0070C0"/>
              </w:rPr>
              <w:t>//i=7 j=6</w:t>
            </w:r>
          </w:p>
        </w:tc>
        <w:tc>
          <w:tcPr>
            <w:tcW w:w="1223" w:type="dxa"/>
          </w:tcPr>
          <w:p w14:paraId="68C340D0" w14:textId="5016F0F0" w:rsidR="00BA0CE2" w:rsidRPr="00BA0CE2" w:rsidRDefault="00BA0CE2" w:rsidP="00BA0CE2">
            <w:pPr>
              <w:pStyle w:val="a8"/>
              <w:ind w:leftChars="0" w:left="0"/>
              <w:rPr>
                <w:color w:val="0070C0"/>
              </w:rPr>
            </w:pPr>
            <w:r w:rsidRPr="00BA0CE2">
              <w:rPr>
                <w:rFonts w:hint="eastAsia"/>
                <w:color w:val="0070C0"/>
              </w:rPr>
              <w:t>//swap</w:t>
            </w:r>
            <w:r w:rsidR="00C16CC9">
              <w:rPr>
                <w:rFonts w:hint="eastAsia"/>
                <w:color w:val="0070C0"/>
              </w:rPr>
              <w:t xml:space="preserve"> a[j]</w:t>
            </w:r>
            <w:r w:rsidRPr="00BA0CE2">
              <w:rPr>
                <w:rFonts w:hint="eastAsia"/>
                <w:color w:val="0070C0"/>
              </w:rPr>
              <w:t xml:space="preserve"> with pivot</w:t>
            </w:r>
          </w:p>
        </w:tc>
      </w:tr>
      <w:tr w:rsidR="00BA0CE2" w14:paraId="0C2150D2" w14:textId="77777777" w:rsidTr="00F85EEF">
        <w:tc>
          <w:tcPr>
            <w:tcW w:w="599" w:type="dxa"/>
          </w:tcPr>
          <w:p w14:paraId="2AD56D0C" w14:textId="5A1A6631" w:rsidR="00BA0CE2" w:rsidRDefault="00BA0CE2" w:rsidP="00BA0CE2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 w:rsidRPr="00BA0CE2">
              <w:rPr>
                <w:rFonts w:hint="eastAsia"/>
              </w:rPr>
              <w:t>4</w:t>
            </w:r>
          </w:p>
        </w:tc>
        <w:tc>
          <w:tcPr>
            <w:tcW w:w="600" w:type="dxa"/>
          </w:tcPr>
          <w:p w14:paraId="58C5377B" w14:textId="43772F91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01" w:type="dxa"/>
          </w:tcPr>
          <w:p w14:paraId="20EE4686" w14:textId="4E68B5AD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7014382D" w14:textId="220E8C2F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52BC0AB6" w14:textId="3C48EFDA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  <w:r w:rsidRPr="00BA0CE2">
              <w:rPr>
                <w:rFonts w:hint="eastAsia"/>
                <w:color w:val="FF0000"/>
              </w:rPr>
              <w:t>]</w:t>
            </w:r>
          </w:p>
        </w:tc>
        <w:tc>
          <w:tcPr>
            <w:tcW w:w="601" w:type="dxa"/>
          </w:tcPr>
          <w:p w14:paraId="12F3C568" w14:textId="49898891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2CE8DFBA" w14:textId="55265B7B" w:rsidR="00BA0CE2" w:rsidRDefault="00BA0CE2" w:rsidP="00BA0CE2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7CDBBE34" w14:textId="227B5F87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151CD6B7" w14:textId="720C8153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0E65EDD8" w14:textId="64CA51B3" w:rsidR="00BA0CE2" w:rsidRDefault="00BA0CE2" w:rsidP="00BA0CE2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77623641" w14:textId="40AD264E" w:rsidR="00BA0CE2" w:rsidRDefault="00BA0CE2" w:rsidP="00BA0CE2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C16CC9">
              <w:t>]</w:t>
            </w:r>
          </w:p>
        </w:tc>
        <w:tc>
          <w:tcPr>
            <w:tcW w:w="1096" w:type="dxa"/>
          </w:tcPr>
          <w:p w14:paraId="0DC86410" w14:textId="550D6916" w:rsidR="00BA0CE2" w:rsidRPr="00C458B4" w:rsidRDefault="00BA0CE2" w:rsidP="00BA0CE2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223" w:type="dxa"/>
          </w:tcPr>
          <w:p w14:paraId="5BB36472" w14:textId="7E854A01" w:rsidR="00BA0CE2" w:rsidRPr="00C458B4" w:rsidRDefault="00BA0CE2" w:rsidP="00BA0CE2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</w:tr>
      <w:tr w:rsidR="00C16CC9" w14:paraId="70652552" w14:textId="77777777" w:rsidTr="00F85EEF">
        <w:tc>
          <w:tcPr>
            <w:tcW w:w="599" w:type="dxa"/>
          </w:tcPr>
          <w:p w14:paraId="48789C48" w14:textId="5545FF1F" w:rsidR="00C16CC9" w:rsidRDefault="00C16CC9" w:rsidP="00C16CC9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 w:rsidRPr="00BA0CE2">
              <w:rPr>
                <w:rFonts w:hint="eastAsia"/>
              </w:rPr>
              <w:t>4</w:t>
            </w:r>
          </w:p>
        </w:tc>
        <w:tc>
          <w:tcPr>
            <w:tcW w:w="600" w:type="dxa"/>
          </w:tcPr>
          <w:p w14:paraId="5610437B" w14:textId="6B4493B4" w:rsidR="00C16CC9" w:rsidRPr="00C16CC9" w:rsidRDefault="00C16CC9" w:rsidP="00C16CC9">
            <w:pPr>
              <w:pStyle w:val="a8"/>
              <w:ind w:leftChars="0" w:left="0"/>
              <w:rPr>
                <w:b/>
                <w:bCs/>
              </w:rPr>
            </w:pPr>
            <w:r w:rsidRPr="00C16CC9">
              <w:rPr>
                <w:rFonts w:hint="eastAsia"/>
                <w:b/>
                <w:bCs/>
                <w:color w:val="0070C0"/>
              </w:rPr>
              <w:t>2</w:t>
            </w:r>
          </w:p>
        </w:tc>
        <w:tc>
          <w:tcPr>
            <w:tcW w:w="601" w:type="dxa"/>
          </w:tcPr>
          <w:p w14:paraId="48F9B0E8" w14:textId="690CB1DE" w:rsidR="00C16CC9" w:rsidRPr="00C16CC9" w:rsidRDefault="00C16CC9" w:rsidP="00C16CC9">
            <w:pPr>
              <w:pStyle w:val="a8"/>
              <w:ind w:leftChars="0" w:left="0"/>
              <w:rPr>
                <w:b/>
                <w:bCs/>
              </w:rPr>
            </w:pPr>
            <w:r w:rsidRPr="00C16CC9">
              <w:rPr>
                <w:rFonts w:hint="eastAsia"/>
                <w:b/>
                <w:bCs/>
                <w:color w:val="0070C0"/>
              </w:rPr>
              <w:t>6</w:t>
            </w:r>
          </w:p>
        </w:tc>
        <w:tc>
          <w:tcPr>
            <w:tcW w:w="601" w:type="dxa"/>
          </w:tcPr>
          <w:p w14:paraId="2E048B59" w14:textId="3E796F3E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7F62B1B7" w14:textId="40F9DA42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  <w:r w:rsidRPr="00BA0CE2">
              <w:rPr>
                <w:rFonts w:hint="eastAsia"/>
                <w:color w:val="FF0000"/>
              </w:rPr>
              <w:t>]</w:t>
            </w:r>
          </w:p>
        </w:tc>
        <w:tc>
          <w:tcPr>
            <w:tcW w:w="601" w:type="dxa"/>
          </w:tcPr>
          <w:p w14:paraId="0848B843" w14:textId="73898BDC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68D1A2B3" w14:textId="459C3383" w:rsidR="00C16CC9" w:rsidRDefault="00C16CC9" w:rsidP="00C16CC9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4D5BAE5A" w14:textId="4E8E0699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513CA02A" w14:textId="4954B95F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1DD9538F" w14:textId="1FBA1418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356768CC" w14:textId="1472B9D1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C16CC9">
              <w:t>]</w:t>
            </w:r>
          </w:p>
        </w:tc>
        <w:tc>
          <w:tcPr>
            <w:tcW w:w="1096" w:type="dxa"/>
          </w:tcPr>
          <w:p w14:paraId="6277B5CE" w14:textId="77777777" w:rsidR="00C16CC9" w:rsidRPr="00C16CC9" w:rsidRDefault="00C16CC9" w:rsidP="00C16CC9">
            <w:pPr>
              <w:pStyle w:val="a8"/>
              <w:ind w:leftChars="0" w:left="0"/>
              <w:rPr>
                <w:color w:val="0070C0"/>
              </w:rPr>
            </w:pPr>
            <w:r w:rsidRPr="00C16CC9">
              <w:rPr>
                <w:rFonts w:hint="eastAsia"/>
                <w:color w:val="0070C0"/>
              </w:rPr>
              <w:t>//i=3</w:t>
            </w:r>
          </w:p>
          <w:p w14:paraId="5B2C1766" w14:textId="62131D24" w:rsidR="00C16CC9" w:rsidRPr="00C458B4" w:rsidRDefault="00C16CC9" w:rsidP="00C16CC9">
            <w:pPr>
              <w:pStyle w:val="a8"/>
              <w:ind w:leftChars="0" w:left="0"/>
              <w:rPr>
                <w:color w:val="FF0000"/>
              </w:rPr>
            </w:pPr>
            <w:r w:rsidRPr="00C16CC9">
              <w:rPr>
                <w:rFonts w:hint="eastAsia"/>
                <w:color w:val="0070C0"/>
              </w:rPr>
              <w:t>j=2</w:t>
            </w:r>
          </w:p>
        </w:tc>
        <w:tc>
          <w:tcPr>
            <w:tcW w:w="1223" w:type="dxa"/>
          </w:tcPr>
          <w:p w14:paraId="0658A1A2" w14:textId="77777777" w:rsidR="00F85EEF" w:rsidRDefault="00F85EEF" w:rsidP="00F85EEF">
            <w:pPr>
              <w:pStyle w:val="a8"/>
              <w:ind w:leftChars="0" w:left="0"/>
              <w:rPr>
                <w:color w:val="0070C0"/>
              </w:rPr>
            </w:pPr>
            <w:r w:rsidRPr="00BA0CE2">
              <w:rPr>
                <w:rFonts w:hint="eastAsia"/>
                <w:color w:val="0070C0"/>
              </w:rPr>
              <w:t>//swap</w:t>
            </w:r>
          </w:p>
          <w:p w14:paraId="458A9439" w14:textId="113D78C1" w:rsidR="00C16CC9" w:rsidRPr="00C458B4" w:rsidRDefault="00F85EEF" w:rsidP="00F85EEF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0070C0"/>
              </w:rPr>
              <w:t>a[j]</w:t>
            </w:r>
            <w:r w:rsidRPr="00BA0CE2">
              <w:rPr>
                <w:rFonts w:hint="eastAsia"/>
                <w:color w:val="0070C0"/>
              </w:rPr>
              <w:t xml:space="preserve"> with pivot</w:t>
            </w:r>
          </w:p>
        </w:tc>
      </w:tr>
      <w:tr w:rsidR="00C16CC9" w14:paraId="50D27CB3" w14:textId="77777777" w:rsidTr="00F85EEF">
        <w:tc>
          <w:tcPr>
            <w:tcW w:w="599" w:type="dxa"/>
          </w:tcPr>
          <w:p w14:paraId="5EC7D6BA" w14:textId="49C19CCD" w:rsidR="00C16CC9" w:rsidRDefault="00C16CC9" w:rsidP="00C16CC9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 w:rsidRPr="00C16CC9">
              <w:rPr>
                <w:rFonts w:hint="eastAsia"/>
              </w:rPr>
              <w:t>2</w:t>
            </w:r>
            <w:r w:rsidRPr="00C16CC9">
              <w:rPr>
                <w:rFonts w:hint="eastAsia"/>
                <w:color w:val="FF0000"/>
              </w:rPr>
              <w:t>]</w:t>
            </w:r>
          </w:p>
        </w:tc>
        <w:tc>
          <w:tcPr>
            <w:tcW w:w="600" w:type="dxa"/>
          </w:tcPr>
          <w:p w14:paraId="33858187" w14:textId="6985B6C5" w:rsidR="00C16CC9" w:rsidRP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23C6D75C" w14:textId="23A93A45" w:rsidR="00C16CC9" w:rsidRP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[</w:t>
            </w:r>
            <w:r w:rsidRPr="00C16CC9"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1E40AA8F" w14:textId="324001CA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31DBE407" w14:textId="5C916A8A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  <w:r w:rsidRPr="00C16CC9">
              <w:rPr>
                <w:rFonts w:hint="eastAsia"/>
              </w:rPr>
              <w:t>]</w:t>
            </w:r>
          </w:p>
        </w:tc>
        <w:tc>
          <w:tcPr>
            <w:tcW w:w="601" w:type="dxa"/>
          </w:tcPr>
          <w:p w14:paraId="5BC79D3C" w14:textId="51B106E6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13E7E596" w14:textId="0F628C6F" w:rsidR="00C16CC9" w:rsidRDefault="00C16CC9" w:rsidP="00C16CC9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425F565A" w14:textId="52B240DC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5E8090A3" w14:textId="1B6F1D27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0539A42C" w14:textId="10BE23DB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0F5BCF21" w14:textId="6972555C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C16CC9">
              <w:t>]</w:t>
            </w:r>
          </w:p>
        </w:tc>
        <w:tc>
          <w:tcPr>
            <w:tcW w:w="1096" w:type="dxa"/>
          </w:tcPr>
          <w:p w14:paraId="5025DFBB" w14:textId="3E535C2A" w:rsidR="00C16CC9" w:rsidRPr="00C458B4" w:rsidRDefault="00C16CC9" w:rsidP="00C16CC9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223" w:type="dxa"/>
          </w:tcPr>
          <w:p w14:paraId="5804F25B" w14:textId="1F037D05" w:rsidR="00C16CC9" w:rsidRPr="00C458B4" w:rsidRDefault="00C16CC9" w:rsidP="00C16CC9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</w:tr>
      <w:tr w:rsidR="00C16CC9" w14:paraId="37E2B862" w14:textId="77777777" w:rsidTr="00F85EEF">
        <w:tc>
          <w:tcPr>
            <w:tcW w:w="599" w:type="dxa"/>
          </w:tcPr>
          <w:p w14:paraId="77347DC2" w14:textId="67965DBD" w:rsidR="00C16CC9" w:rsidRDefault="00C16CC9" w:rsidP="00C16CC9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33C96FC4" w14:textId="3396E8E6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51D18872" w14:textId="3F718636" w:rsidR="00C16CC9" w:rsidRDefault="00C16CC9" w:rsidP="00C16CC9">
            <w:pPr>
              <w:pStyle w:val="a8"/>
              <w:ind w:leftChars="0" w:left="0"/>
            </w:pPr>
            <w:r w:rsidRPr="00C16CC9">
              <w:rPr>
                <w:rFonts w:hint="eastAsia"/>
                <w:color w:val="FF0000"/>
              </w:rPr>
              <w:t>[</w:t>
            </w:r>
            <w:r w:rsidRPr="00C16CC9"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6E6C59E0" w14:textId="0136AA7A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4DC0C5C2" w14:textId="2936AA2B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  <w:r w:rsidRPr="00C16CC9">
              <w:rPr>
                <w:rFonts w:hint="eastAsia"/>
                <w:color w:val="FF0000"/>
              </w:rPr>
              <w:t>]</w:t>
            </w:r>
          </w:p>
        </w:tc>
        <w:tc>
          <w:tcPr>
            <w:tcW w:w="601" w:type="dxa"/>
          </w:tcPr>
          <w:p w14:paraId="776F8627" w14:textId="312AEEAB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0C7A8ED7" w14:textId="5712DA31" w:rsidR="00C16CC9" w:rsidRDefault="00C16CC9" w:rsidP="00C16CC9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54C68D92" w14:textId="0949779D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6031EE1B" w14:textId="627E69BF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76887A5D" w14:textId="26ABA891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6CCB4BF3" w14:textId="226E96E6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C16CC9">
              <w:t>]</w:t>
            </w:r>
          </w:p>
        </w:tc>
        <w:tc>
          <w:tcPr>
            <w:tcW w:w="1096" w:type="dxa"/>
          </w:tcPr>
          <w:p w14:paraId="4E2DA762" w14:textId="1A131E4F" w:rsidR="00C16CC9" w:rsidRPr="00C458B4" w:rsidRDefault="00C16CC9" w:rsidP="00C16CC9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</w:p>
        </w:tc>
        <w:tc>
          <w:tcPr>
            <w:tcW w:w="1223" w:type="dxa"/>
          </w:tcPr>
          <w:p w14:paraId="487B290D" w14:textId="6A7E8DFF" w:rsidR="00C16CC9" w:rsidRPr="00C458B4" w:rsidRDefault="00C16CC9" w:rsidP="00C16CC9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</w:tr>
      <w:tr w:rsidR="00C16CC9" w14:paraId="0B807212" w14:textId="77777777" w:rsidTr="00F85EEF">
        <w:tc>
          <w:tcPr>
            <w:tcW w:w="599" w:type="dxa"/>
          </w:tcPr>
          <w:p w14:paraId="04D058CA" w14:textId="55B5E339" w:rsidR="00C16CC9" w:rsidRDefault="00C16CC9" w:rsidP="00C16CC9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47EAF7E7" w14:textId="2CD37D34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1C352D71" w14:textId="46DA58C7" w:rsidR="00C16CC9" w:rsidRDefault="00C16CC9" w:rsidP="00C16CC9">
            <w:pPr>
              <w:pStyle w:val="a8"/>
              <w:ind w:leftChars="0" w:left="0"/>
            </w:pPr>
            <w:r w:rsidRPr="00C16CC9">
              <w:rPr>
                <w:rFonts w:hint="eastAsia"/>
                <w:color w:val="FF0000"/>
              </w:rPr>
              <w:t>[</w:t>
            </w:r>
            <w:r w:rsidRPr="00C16CC9">
              <w:rPr>
                <w:rFonts w:hint="eastAsia"/>
                <w:b/>
                <w:bCs/>
                <w:color w:val="0070C0"/>
              </w:rPr>
              <w:t>6</w:t>
            </w:r>
          </w:p>
        </w:tc>
        <w:tc>
          <w:tcPr>
            <w:tcW w:w="601" w:type="dxa"/>
          </w:tcPr>
          <w:p w14:paraId="3F1CF755" w14:textId="418C9BE4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554942F5" w14:textId="4A454C40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  <w:r w:rsidRPr="00C16CC9">
              <w:rPr>
                <w:rFonts w:hint="eastAsia"/>
                <w:color w:val="FF0000"/>
              </w:rPr>
              <w:t>]</w:t>
            </w:r>
          </w:p>
        </w:tc>
        <w:tc>
          <w:tcPr>
            <w:tcW w:w="601" w:type="dxa"/>
          </w:tcPr>
          <w:p w14:paraId="769A8AFD" w14:textId="0AF622CA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21D311E2" w14:textId="0B43FA7B" w:rsidR="00C16CC9" w:rsidRDefault="00C16CC9" w:rsidP="00C16CC9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3961DC40" w14:textId="49ED0265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7A4B5239" w14:textId="2481C1FF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369E3FC8" w14:textId="20FC1D4B" w:rsidR="00C16CC9" w:rsidRDefault="00C16CC9" w:rsidP="00C16CC9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7001A4DC" w14:textId="02FC8EEE" w:rsidR="00C16CC9" w:rsidRDefault="00C16CC9" w:rsidP="00C16CC9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C16CC9">
              <w:t>]</w:t>
            </w:r>
          </w:p>
        </w:tc>
        <w:tc>
          <w:tcPr>
            <w:tcW w:w="1096" w:type="dxa"/>
          </w:tcPr>
          <w:p w14:paraId="59CCC599" w14:textId="0C501C85" w:rsidR="00C16CC9" w:rsidRPr="00C16CC9" w:rsidRDefault="00C16CC9" w:rsidP="00C16CC9">
            <w:pPr>
              <w:pStyle w:val="a8"/>
              <w:ind w:leftChars="0" w:left="0"/>
              <w:rPr>
                <w:color w:val="0070C0"/>
              </w:rPr>
            </w:pPr>
            <w:r w:rsidRPr="00C16CC9">
              <w:rPr>
                <w:rFonts w:hint="eastAsia"/>
                <w:color w:val="0070C0"/>
              </w:rPr>
              <w:t>//i=</w:t>
            </w:r>
            <w:r>
              <w:rPr>
                <w:rFonts w:hint="eastAsia"/>
                <w:color w:val="0070C0"/>
              </w:rPr>
              <w:t>3</w:t>
            </w:r>
          </w:p>
          <w:p w14:paraId="0A1E7786" w14:textId="047A5405" w:rsidR="00C16CC9" w:rsidRPr="00C458B4" w:rsidRDefault="00C16CC9" w:rsidP="00C16CC9">
            <w:pPr>
              <w:pStyle w:val="a8"/>
              <w:ind w:leftChars="0" w:left="0"/>
              <w:rPr>
                <w:color w:val="FF0000"/>
              </w:rPr>
            </w:pPr>
            <w:r w:rsidRPr="00C16CC9">
              <w:rPr>
                <w:rFonts w:hint="eastAsia"/>
                <w:color w:val="0070C0"/>
              </w:rPr>
              <w:t>j=</w:t>
            </w:r>
            <w:r>
              <w:rPr>
                <w:rFonts w:hint="eastAsia"/>
                <w:color w:val="0070C0"/>
              </w:rPr>
              <w:t>3</w:t>
            </w:r>
          </w:p>
        </w:tc>
        <w:tc>
          <w:tcPr>
            <w:tcW w:w="1223" w:type="dxa"/>
          </w:tcPr>
          <w:p w14:paraId="60E5B815" w14:textId="77777777" w:rsidR="00F85EEF" w:rsidRDefault="00F85EEF" w:rsidP="00F85EEF">
            <w:pPr>
              <w:pStyle w:val="a8"/>
              <w:ind w:leftChars="0" w:left="0"/>
              <w:rPr>
                <w:color w:val="0070C0"/>
              </w:rPr>
            </w:pPr>
            <w:r w:rsidRPr="00BA0CE2">
              <w:rPr>
                <w:rFonts w:hint="eastAsia"/>
                <w:color w:val="0070C0"/>
              </w:rPr>
              <w:t>//swap</w:t>
            </w:r>
          </w:p>
          <w:p w14:paraId="4DDBFCDC" w14:textId="67D3E195" w:rsidR="00C16CC9" w:rsidRPr="00C458B4" w:rsidRDefault="00F85EEF" w:rsidP="00F85EEF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0070C0"/>
              </w:rPr>
              <w:t>a[j]</w:t>
            </w:r>
            <w:r w:rsidRPr="00BA0CE2">
              <w:rPr>
                <w:rFonts w:hint="eastAsia"/>
                <w:color w:val="0070C0"/>
              </w:rPr>
              <w:t xml:space="preserve"> with pivot</w:t>
            </w:r>
          </w:p>
        </w:tc>
      </w:tr>
      <w:tr w:rsidR="00AC59EE" w14:paraId="3314D85A" w14:textId="77777777" w:rsidTr="00F85EEF">
        <w:tc>
          <w:tcPr>
            <w:tcW w:w="599" w:type="dxa"/>
          </w:tcPr>
          <w:p w14:paraId="0DE6FB1C" w14:textId="1336183A" w:rsidR="00AC59EE" w:rsidRDefault="00AC59EE" w:rsidP="00AC59EE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713C26DA" w14:textId="1928BE30" w:rsidR="00AC59EE" w:rsidRDefault="00AC59EE" w:rsidP="00AC59EE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2BAB768D" w14:textId="63F6072D" w:rsidR="00AC59EE" w:rsidRDefault="00AC59EE" w:rsidP="00AC59EE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6BEFD4B7" w14:textId="370A13D2" w:rsidR="00AC59EE" w:rsidRDefault="00AC59EE" w:rsidP="00AC59EE">
            <w:pPr>
              <w:pStyle w:val="a8"/>
              <w:ind w:leftChars="0" w:left="0"/>
            </w:pPr>
            <w:r w:rsidRPr="00C16CC9">
              <w:rPr>
                <w:rFonts w:hint="eastAsia"/>
                <w:color w:val="FF0000"/>
              </w:rPr>
              <w:t>[</w:t>
            </w:r>
            <w:r w:rsidRPr="00BA0CE2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6AC053FC" w14:textId="44ACDF94" w:rsidR="00AC59EE" w:rsidRDefault="00AC59EE" w:rsidP="00AC59EE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8</w:t>
            </w:r>
            <w:r w:rsidRPr="00C16CC9">
              <w:rPr>
                <w:rFonts w:hint="eastAsia"/>
                <w:color w:val="FF0000"/>
              </w:rPr>
              <w:t>]</w:t>
            </w:r>
          </w:p>
        </w:tc>
        <w:tc>
          <w:tcPr>
            <w:tcW w:w="601" w:type="dxa"/>
          </w:tcPr>
          <w:p w14:paraId="6F62CCC6" w14:textId="1FA15196" w:rsidR="00AC59EE" w:rsidRDefault="00AC59EE" w:rsidP="00AC59EE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3C56CD27" w14:textId="07547CB7" w:rsidR="00AC59EE" w:rsidRDefault="00AC59EE" w:rsidP="00AC59EE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69092982" w14:textId="4F4132ED" w:rsidR="00AC59EE" w:rsidRDefault="00AC59EE" w:rsidP="00AC59EE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1F8A3FFD" w14:textId="134B7BA7" w:rsidR="00AC59EE" w:rsidRDefault="00AC59EE" w:rsidP="00AC59EE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15C585A2" w14:textId="51D36911" w:rsidR="00AC59EE" w:rsidRDefault="00AC59EE" w:rsidP="00AC59EE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55A45E95" w14:textId="3672A23E" w:rsidR="00AC59EE" w:rsidRDefault="00AC59EE" w:rsidP="00AC59EE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C16CC9">
              <w:t>]</w:t>
            </w:r>
          </w:p>
        </w:tc>
        <w:tc>
          <w:tcPr>
            <w:tcW w:w="1096" w:type="dxa"/>
          </w:tcPr>
          <w:p w14:paraId="1DCD65F4" w14:textId="11ABCEF2" w:rsidR="00AC59EE" w:rsidRPr="00C458B4" w:rsidRDefault="00AC59EE" w:rsidP="00AC59EE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</w:p>
        </w:tc>
        <w:tc>
          <w:tcPr>
            <w:tcW w:w="1223" w:type="dxa"/>
          </w:tcPr>
          <w:p w14:paraId="6BCD03BA" w14:textId="072ECA3F" w:rsidR="00AC59EE" w:rsidRPr="00C458B4" w:rsidRDefault="00AC59EE" w:rsidP="00AC59EE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</w:tr>
      <w:tr w:rsidR="00354D31" w14:paraId="0C22BB8E" w14:textId="77777777" w:rsidTr="00F85EEF">
        <w:tc>
          <w:tcPr>
            <w:tcW w:w="599" w:type="dxa"/>
          </w:tcPr>
          <w:p w14:paraId="532E7EAF" w14:textId="0FBE6CB1" w:rsidR="00354D31" w:rsidRDefault="00354D31" w:rsidP="00354D31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39BEEEEB" w14:textId="7E0EB2F5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6CE08410" w14:textId="0D214EEE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7C3739B8" w14:textId="4CF8C565" w:rsidR="00354D31" w:rsidRDefault="00354D31" w:rsidP="00354D31">
            <w:pPr>
              <w:pStyle w:val="a8"/>
              <w:ind w:leftChars="0" w:left="0"/>
            </w:pPr>
            <w:r w:rsidRPr="00C16CC9">
              <w:rPr>
                <w:rFonts w:hint="eastAsia"/>
                <w:color w:val="FF0000"/>
              </w:rPr>
              <w:t>[</w:t>
            </w:r>
            <w:r w:rsidRPr="00BA0CE2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6DAE34DD" w14:textId="7EB98044" w:rsidR="00354D31" w:rsidRDefault="00354D31" w:rsidP="00354D31">
            <w:pPr>
              <w:pStyle w:val="a8"/>
              <w:ind w:leftChars="0" w:left="0"/>
            </w:pPr>
            <w:r w:rsidRPr="00354D31">
              <w:rPr>
                <w:rFonts w:hint="eastAsia"/>
                <w:b/>
                <w:bCs/>
                <w:color w:val="0070C0"/>
              </w:rPr>
              <w:t>8</w:t>
            </w:r>
            <w:r w:rsidRPr="00C16CC9">
              <w:rPr>
                <w:rFonts w:hint="eastAsia"/>
                <w:color w:val="FF0000"/>
              </w:rPr>
              <w:t>]</w:t>
            </w:r>
          </w:p>
        </w:tc>
        <w:tc>
          <w:tcPr>
            <w:tcW w:w="601" w:type="dxa"/>
          </w:tcPr>
          <w:p w14:paraId="4F2EE737" w14:textId="0AC3B5CC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5568F63B" w14:textId="5EB75F73" w:rsidR="00354D31" w:rsidRDefault="00354D31" w:rsidP="00354D31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36BB19B0" w14:textId="3BD5970B" w:rsidR="00354D31" w:rsidRDefault="00354D31" w:rsidP="00354D31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42D55020" w14:textId="0C1059CA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0C6FB7A4" w14:textId="6A515739" w:rsidR="00354D31" w:rsidRDefault="00354D31" w:rsidP="00354D31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34E4C427" w14:textId="4D8C126D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C16CC9">
              <w:t>]</w:t>
            </w:r>
          </w:p>
        </w:tc>
        <w:tc>
          <w:tcPr>
            <w:tcW w:w="1096" w:type="dxa"/>
          </w:tcPr>
          <w:p w14:paraId="74799B1D" w14:textId="127F58CB" w:rsidR="00354D31" w:rsidRPr="00C16CC9" w:rsidRDefault="00354D31" w:rsidP="00354D31">
            <w:pPr>
              <w:pStyle w:val="a8"/>
              <w:ind w:leftChars="0" w:left="0"/>
              <w:rPr>
                <w:color w:val="0070C0"/>
              </w:rPr>
            </w:pPr>
            <w:r w:rsidRPr="00C16CC9">
              <w:rPr>
                <w:rFonts w:hint="eastAsia"/>
                <w:color w:val="0070C0"/>
              </w:rPr>
              <w:t>//i=</w:t>
            </w:r>
            <w:r>
              <w:rPr>
                <w:rFonts w:hint="eastAsia"/>
                <w:color w:val="0070C0"/>
              </w:rPr>
              <w:t>6</w:t>
            </w:r>
          </w:p>
          <w:p w14:paraId="4745E123" w14:textId="144A807E" w:rsidR="00354D31" w:rsidRPr="00C458B4" w:rsidRDefault="00354D31" w:rsidP="00354D31">
            <w:pPr>
              <w:pStyle w:val="a8"/>
              <w:ind w:leftChars="0" w:left="0"/>
              <w:rPr>
                <w:color w:val="FF0000"/>
              </w:rPr>
            </w:pPr>
            <w:r w:rsidRPr="00C16CC9">
              <w:rPr>
                <w:rFonts w:hint="eastAsia"/>
                <w:color w:val="0070C0"/>
              </w:rPr>
              <w:t>j=</w:t>
            </w:r>
            <w:r>
              <w:rPr>
                <w:rFonts w:hint="eastAsia"/>
                <w:color w:val="0070C0"/>
              </w:rPr>
              <w:t>5</w:t>
            </w:r>
          </w:p>
        </w:tc>
        <w:tc>
          <w:tcPr>
            <w:tcW w:w="1223" w:type="dxa"/>
          </w:tcPr>
          <w:p w14:paraId="56F13D39" w14:textId="77777777" w:rsidR="00F85EEF" w:rsidRDefault="00F85EEF" w:rsidP="00F85EEF">
            <w:pPr>
              <w:pStyle w:val="a8"/>
              <w:ind w:leftChars="0" w:left="0"/>
              <w:rPr>
                <w:color w:val="0070C0"/>
              </w:rPr>
            </w:pPr>
            <w:r w:rsidRPr="00BA0CE2">
              <w:rPr>
                <w:rFonts w:hint="eastAsia"/>
                <w:color w:val="0070C0"/>
              </w:rPr>
              <w:t>//swap</w:t>
            </w:r>
          </w:p>
          <w:p w14:paraId="5EDAD4CE" w14:textId="7FC6A61E" w:rsidR="00354D31" w:rsidRPr="00C458B4" w:rsidRDefault="00F85EEF" w:rsidP="00F85EEF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0070C0"/>
              </w:rPr>
              <w:t>a[j]</w:t>
            </w:r>
            <w:r w:rsidRPr="00BA0CE2">
              <w:rPr>
                <w:rFonts w:hint="eastAsia"/>
                <w:color w:val="0070C0"/>
              </w:rPr>
              <w:t xml:space="preserve"> with pivot</w:t>
            </w:r>
          </w:p>
        </w:tc>
      </w:tr>
      <w:tr w:rsidR="00354D31" w14:paraId="4BC3728D" w14:textId="77777777" w:rsidTr="00F85EEF">
        <w:tc>
          <w:tcPr>
            <w:tcW w:w="599" w:type="dxa"/>
          </w:tcPr>
          <w:p w14:paraId="2BE17E64" w14:textId="2858FBF0" w:rsidR="00354D31" w:rsidRPr="00C16CC9" w:rsidRDefault="00354D31" w:rsidP="00354D31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04BA8804" w14:textId="78C5E859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0300B216" w14:textId="5B6F8715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4CBCA50C" w14:textId="4F50169B" w:rsidR="00354D31" w:rsidRPr="00C16CC9" w:rsidRDefault="00354D31" w:rsidP="00354D31">
            <w:pPr>
              <w:pStyle w:val="a8"/>
              <w:ind w:leftChars="0" w:left="0"/>
              <w:rPr>
                <w:color w:val="FF0000"/>
              </w:rPr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7C1499E5" w14:textId="583A4AB0" w:rsidR="00354D31" w:rsidRPr="00354D31" w:rsidRDefault="00354D31" w:rsidP="00354D31">
            <w:pPr>
              <w:pStyle w:val="a8"/>
              <w:ind w:leftChars="0" w:left="0"/>
              <w:rPr>
                <w:b/>
                <w:bCs/>
              </w:rPr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3D60E38C" w14:textId="3E602097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4906475A" w14:textId="08CF2976" w:rsidR="00354D31" w:rsidRPr="00C16CC9" w:rsidRDefault="00354D31" w:rsidP="00354D31">
            <w:pPr>
              <w:pStyle w:val="a8"/>
              <w:ind w:leftChars="0" w:left="0"/>
            </w:pPr>
            <w:r w:rsidRPr="00354D31">
              <w:rPr>
                <w:rFonts w:hint="eastAsia"/>
                <w:color w:val="FF0000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10EC2B34" w14:textId="0E7636DD" w:rsidR="00354D31" w:rsidRPr="00BA0CE2" w:rsidRDefault="00354D31" w:rsidP="00354D31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30</w:t>
            </w:r>
          </w:p>
        </w:tc>
        <w:tc>
          <w:tcPr>
            <w:tcW w:w="616" w:type="dxa"/>
          </w:tcPr>
          <w:p w14:paraId="4F4225C2" w14:textId="68236917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37AF6256" w14:textId="31838906" w:rsidR="00354D31" w:rsidRPr="00BA0CE2" w:rsidRDefault="00354D31" w:rsidP="00354D31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5E5C556E" w14:textId="1E2C73B6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354D31">
              <w:rPr>
                <w:color w:val="FF0000"/>
              </w:rPr>
              <w:t>]</w:t>
            </w:r>
          </w:p>
        </w:tc>
        <w:tc>
          <w:tcPr>
            <w:tcW w:w="1096" w:type="dxa"/>
          </w:tcPr>
          <w:p w14:paraId="17465526" w14:textId="287384C2" w:rsidR="00354D31" w:rsidRPr="00C458B4" w:rsidRDefault="00354D31" w:rsidP="00354D3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7</w:t>
            </w:r>
          </w:p>
        </w:tc>
        <w:tc>
          <w:tcPr>
            <w:tcW w:w="1223" w:type="dxa"/>
          </w:tcPr>
          <w:p w14:paraId="003D53C6" w14:textId="345530B8" w:rsidR="00354D31" w:rsidRPr="00C458B4" w:rsidRDefault="00354D31" w:rsidP="00354D3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</w:p>
        </w:tc>
      </w:tr>
      <w:tr w:rsidR="00354D31" w14:paraId="6E642B0F" w14:textId="77777777" w:rsidTr="00F85EEF">
        <w:tc>
          <w:tcPr>
            <w:tcW w:w="599" w:type="dxa"/>
          </w:tcPr>
          <w:p w14:paraId="4F3E8838" w14:textId="1E5A7117" w:rsidR="00354D31" w:rsidRPr="00C16CC9" w:rsidRDefault="00354D31" w:rsidP="00354D31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2CFC9E2B" w14:textId="0EB12F17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724C9895" w14:textId="3E682D84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7F867879" w14:textId="3DA70894" w:rsidR="00354D31" w:rsidRPr="00C16CC9" w:rsidRDefault="00354D31" w:rsidP="00354D31">
            <w:pPr>
              <w:pStyle w:val="a8"/>
              <w:ind w:leftChars="0" w:left="0"/>
              <w:rPr>
                <w:color w:val="FF0000"/>
              </w:rPr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64C8ACF8" w14:textId="4C00F79F" w:rsidR="00354D31" w:rsidRPr="00354D31" w:rsidRDefault="00354D31" w:rsidP="00354D31">
            <w:pPr>
              <w:pStyle w:val="a8"/>
              <w:ind w:leftChars="0" w:left="0"/>
              <w:rPr>
                <w:b/>
                <w:bCs/>
              </w:rPr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01A09F68" w14:textId="5C287124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0A100F2F" w14:textId="6304739A" w:rsidR="00354D31" w:rsidRPr="00C16CC9" w:rsidRDefault="00354D31" w:rsidP="00354D31">
            <w:pPr>
              <w:pStyle w:val="a8"/>
              <w:ind w:leftChars="0" w:left="0"/>
            </w:pPr>
            <w:r w:rsidRPr="00354D31">
              <w:rPr>
                <w:rFonts w:hint="eastAsia"/>
                <w:color w:val="FF0000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25232C9C" w14:textId="3CD3C2B9" w:rsidR="00354D31" w:rsidRPr="00354D31" w:rsidRDefault="00354D31" w:rsidP="00354D31">
            <w:pPr>
              <w:pStyle w:val="a8"/>
              <w:ind w:leftChars="0" w:left="0"/>
              <w:rPr>
                <w:b/>
                <w:bCs/>
              </w:rPr>
            </w:pPr>
            <w:r w:rsidRPr="00354D31">
              <w:rPr>
                <w:rFonts w:hint="eastAsia"/>
                <w:b/>
                <w:bCs/>
              </w:rPr>
              <w:t>30</w:t>
            </w:r>
          </w:p>
        </w:tc>
        <w:tc>
          <w:tcPr>
            <w:tcW w:w="616" w:type="dxa"/>
          </w:tcPr>
          <w:p w14:paraId="517313EE" w14:textId="22E213A4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46D07CF2" w14:textId="56184BA6" w:rsidR="00354D31" w:rsidRPr="00BA0CE2" w:rsidRDefault="00354D31" w:rsidP="00354D31">
            <w:pPr>
              <w:pStyle w:val="a8"/>
              <w:ind w:leftChars="0" w:left="0"/>
            </w:pPr>
            <w:r w:rsidRPr="00BA0CE2">
              <w:rPr>
                <w:rFonts w:hint="eastAsia"/>
              </w:rPr>
              <w:t>16</w:t>
            </w:r>
          </w:p>
        </w:tc>
        <w:tc>
          <w:tcPr>
            <w:tcW w:w="658" w:type="dxa"/>
          </w:tcPr>
          <w:p w14:paraId="47562C3A" w14:textId="7D1B0DAC" w:rsidR="00354D31" w:rsidRDefault="00354D31" w:rsidP="00354D31">
            <w:pPr>
              <w:pStyle w:val="a8"/>
              <w:ind w:leftChars="0" w:left="0"/>
            </w:pPr>
            <w:r w:rsidRPr="00354D31">
              <w:rPr>
                <w:rFonts w:hint="eastAsia"/>
                <w:b/>
                <w:bCs/>
              </w:rPr>
              <w:t>18</w:t>
            </w:r>
            <w:r w:rsidRPr="00354D31">
              <w:rPr>
                <w:color w:val="FF0000"/>
              </w:rPr>
              <w:t>]</w:t>
            </w:r>
          </w:p>
        </w:tc>
        <w:tc>
          <w:tcPr>
            <w:tcW w:w="1096" w:type="dxa"/>
          </w:tcPr>
          <w:p w14:paraId="4FEB7E84" w14:textId="011F8CA6" w:rsidR="00354D31" w:rsidRPr="00C458B4" w:rsidRDefault="00354D31" w:rsidP="00354D3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7</w:t>
            </w:r>
          </w:p>
        </w:tc>
        <w:tc>
          <w:tcPr>
            <w:tcW w:w="1223" w:type="dxa"/>
          </w:tcPr>
          <w:p w14:paraId="186178CE" w14:textId="32637780" w:rsidR="00354D31" w:rsidRPr="00C458B4" w:rsidRDefault="00354D31" w:rsidP="00354D3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</w:p>
        </w:tc>
      </w:tr>
      <w:tr w:rsidR="00354D31" w14:paraId="79139028" w14:textId="77777777" w:rsidTr="00F85EEF">
        <w:tc>
          <w:tcPr>
            <w:tcW w:w="599" w:type="dxa"/>
          </w:tcPr>
          <w:p w14:paraId="0917A5AE" w14:textId="16895EE0" w:rsidR="00354D31" w:rsidRPr="00C16CC9" w:rsidRDefault="00354D31" w:rsidP="00354D31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6B3BAFBE" w14:textId="2F098753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6BD1FA51" w14:textId="1B994DBA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717CDDA6" w14:textId="6347927D" w:rsidR="00354D31" w:rsidRPr="00C16CC9" w:rsidRDefault="00354D31" w:rsidP="00354D31">
            <w:pPr>
              <w:pStyle w:val="a8"/>
              <w:ind w:leftChars="0" w:left="0"/>
              <w:rPr>
                <w:color w:val="FF0000"/>
              </w:rPr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5E501C9E" w14:textId="4BCBAEE9" w:rsidR="00354D31" w:rsidRPr="00354D31" w:rsidRDefault="00354D31" w:rsidP="00354D31">
            <w:pPr>
              <w:pStyle w:val="a8"/>
              <w:ind w:leftChars="0" w:left="0"/>
              <w:rPr>
                <w:b/>
                <w:bCs/>
              </w:rPr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4266C838" w14:textId="6001F0E4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7C1BD89E" w14:textId="14D4F17E" w:rsidR="00354D31" w:rsidRPr="00C16CC9" w:rsidRDefault="00354D31" w:rsidP="00354D31">
            <w:pPr>
              <w:pStyle w:val="a8"/>
              <w:ind w:leftChars="0" w:left="0"/>
            </w:pPr>
            <w:r w:rsidRPr="00354D31">
              <w:rPr>
                <w:rFonts w:hint="eastAsia"/>
                <w:color w:val="FF0000"/>
              </w:rPr>
              <w:t>[</w:t>
            </w: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14:paraId="53522227" w14:textId="58218D43" w:rsidR="00354D31" w:rsidRPr="00354D31" w:rsidRDefault="00354D31" w:rsidP="00354D31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18</w:t>
            </w:r>
          </w:p>
        </w:tc>
        <w:tc>
          <w:tcPr>
            <w:tcW w:w="616" w:type="dxa"/>
          </w:tcPr>
          <w:p w14:paraId="10F51CA5" w14:textId="04647317" w:rsidR="00354D31" w:rsidRDefault="00354D31" w:rsidP="00354D31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26589DB1" w14:textId="1C9FFCCB" w:rsidR="00354D31" w:rsidRPr="00354D31" w:rsidRDefault="00354D31" w:rsidP="00354D31">
            <w:pPr>
              <w:pStyle w:val="a8"/>
              <w:ind w:leftChars="0" w:left="0"/>
              <w:rPr>
                <w:b/>
                <w:bCs/>
              </w:rPr>
            </w:pPr>
            <w:r w:rsidRPr="00354D31">
              <w:rPr>
                <w:rFonts w:hint="eastAsia"/>
                <w:b/>
                <w:bCs/>
                <w:color w:val="0070C0"/>
              </w:rPr>
              <w:t>16</w:t>
            </w:r>
          </w:p>
        </w:tc>
        <w:tc>
          <w:tcPr>
            <w:tcW w:w="658" w:type="dxa"/>
          </w:tcPr>
          <w:p w14:paraId="30A6482C" w14:textId="0BFB86B5" w:rsidR="00354D31" w:rsidRDefault="00354D31" w:rsidP="00354D31">
            <w:pPr>
              <w:pStyle w:val="a8"/>
              <w:ind w:leftChars="0" w:left="0"/>
            </w:pPr>
            <w:r w:rsidRPr="00354D31">
              <w:rPr>
                <w:rFonts w:hint="eastAsia"/>
                <w:b/>
                <w:bCs/>
                <w:color w:val="0070C0"/>
              </w:rPr>
              <w:t>30</w:t>
            </w:r>
            <w:r w:rsidRPr="00354D31">
              <w:rPr>
                <w:color w:val="FF0000"/>
              </w:rPr>
              <w:t>]</w:t>
            </w:r>
          </w:p>
        </w:tc>
        <w:tc>
          <w:tcPr>
            <w:tcW w:w="1096" w:type="dxa"/>
          </w:tcPr>
          <w:p w14:paraId="1721358C" w14:textId="7A95DD14" w:rsidR="00354D31" w:rsidRPr="00C16CC9" w:rsidRDefault="00354D31" w:rsidP="00354D31">
            <w:pPr>
              <w:pStyle w:val="a8"/>
              <w:ind w:leftChars="0" w:left="0"/>
              <w:rPr>
                <w:color w:val="0070C0"/>
              </w:rPr>
            </w:pPr>
            <w:r w:rsidRPr="00C16CC9">
              <w:rPr>
                <w:rFonts w:hint="eastAsia"/>
                <w:color w:val="0070C0"/>
              </w:rPr>
              <w:t>//i=</w:t>
            </w:r>
            <w:r w:rsidR="00961706">
              <w:rPr>
                <w:rFonts w:hint="eastAsia"/>
                <w:color w:val="0070C0"/>
              </w:rPr>
              <w:t>11</w:t>
            </w:r>
          </w:p>
          <w:p w14:paraId="762B94A6" w14:textId="513F2DCF" w:rsidR="00354D31" w:rsidRPr="00C458B4" w:rsidRDefault="00354D31" w:rsidP="00354D31">
            <w:pPr>
              <w:pStyle w:val="a8"/>
              <w:ind w:leftChars="0" w:left="0"/>
              <w:rPr>
                <w:color w:val="FF0000"/>
              </w:rPr>
            </w:pPr>
            <w:r w:rsidRPr="00C16CC9">
              <w:rPr>
                <w:rFonts w:hint="eastAsia"/>
                <w:color w:val="0070C0"/>
              </w:rPr>
              <w:t>j=</w:t>
            </w:r>
            <w:r w:rsidR="00961706">
              <w:rPr>
                <w:rFonts w:hint="eastAsia"/>
                <w:color w:val="0070C0"/>
              </w:rPr>
              <w:t>10</w:t>
            </w:r>
          </w:p>
        </w:tc>
        <w:tc>
          <w:tcPr>
            <w:tcW w:w="1223" w:type="dxa"/>
          </w:tcPr>
          <w:p w14:paraId="0F8C50AA" w14:textId="77777777" w:rsidR="00F85EEF" w:rsidRDefault="00F85EEF" w:rsidP="00F85EEF">
            <w:pPr>
              <w:pStyle w:val="a8"/>
              <w:ind w:leftChars="0" w:left="0"/>
              <w:rPr>
                <w:color w:val="0070C0"/>
              </w:rPr>
            </w:pPr>
            <w:r w:rsidRPr="00BA0CE2">
              <w:rPr>
                <w:rFonts w:hint="eastAsia"/>
                <w:color w:val="0070C0"/>
              </w:rPr>
              <w:t>//swap</w:t>
            </w:r>
          </w:p>
          <w:p w14:paraId="00F2AE40" w14:textId="14FF4C26" w:rsidR="00354D31" w:rsidRPr="00C458B4" w:rsidRDefault="00F85EEF" w:rsidP="00F85EEF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0070C0"/>
              </w:rPr>
              <w:t>a[j]</w:t>
            </w:r>
            <w:r w:rsidRPr="00BA0CE2">
              <w:rPr>
                <w:rFonts w:hint="eastAsia"/>
                <w:color w:val="0070C0"/>
              </w:rPr>
              <w:t xml:space="preserve"> with pivot</w:t>
            </w:r>
          </w:p>
        </w:tc>
      </w:tr>
      <w:tr w:rsidR="00961706" w14:paraId="2B3375CE" w14:textId="77777777" w:rsidTr="00F85EEF">
        <w:tc>
          <w:tcPr>
            <w:tcW w:w="599" w:type="dxa"/>
          </w:tcPr>
          <w:p w14:paraId="6DC6F726" w14:textId="45834946" w:rsidR="00961706" w:rsidRPr="00C16CC9" w:rsidRDefault="00961706" w:rsidP="00961706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05045ACE" w14:textId="589ED23A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131C36D4" w14:textId="5FF3E611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3C701A03" w14:textId="2ACE02B4" w:rsidR="00961706" w:rsidRPr="00C16CC9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33A2CB5E" w14:textId="3C4A75C7" w:rsidR="00961706" w:rsidRPr="00354D31" w:rsidRDefault="00961706" w:rsidP="00961706">
            <w:pPr>
              <w:pStyle w:val="a8"/>
              <w:ind w:leftChars="0" w:left="0"/>
              <w:rPr>
                <w:b/>
                <w:bCs/>
              </w:rPr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0760ACAB" w14:textId="0F952A96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22CCD598" w14:textId="478638C6" w:rsidR="00961706" w:rsidRPr="00C16CC9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  <w:color w:val="FF0000"/>
              </w:rPr>
              <w:t>[</w:t>
            </w:r>
            <w:r>
              <w:rPr>
                <w:rFonts w:hint="eastAsia"/>
              </w:rPr>
              <w:t>16</w:t>
            </w:r>
          </w:p>
        </w:tc>
        <w:tc>
          <w:tcPr>
            <w:tcW w:w="601" w:type="dxa"/>
          </w:tcPr>
          <w:p w14:paraId="272AE7E9" w14:textId="74FCF32C" w:rsidR="00961706" w:rsidRPr="00BA0CE2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18</w:t>
            </w:r>
          </w:p>
        </w:tc>
        <w:tc>
          <w:tcPr>
            <w:tcW w:w="616" w:type="dxa"/>
          </w:tcPr>
          <w:p w14:paraId="340F9842" w14:textId="5D5AAC14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  <w:r w:rsidRPr="00961706">
              <w:rPr>
                <w:rFonts w:hint="eastAsia"/>
                <w:color w:val="FF0000"/>
              </w:rPr>
              <w:t>]</w:t>
            </w:r>
          </w:p>
        </w:tc>
        <w:tc>
          <w:tcPr>
            <w:tcW w:w="658" w:type="dxa"/>
          </w:tcPr>
          <w:p w14:paraId="5550E1CF" w14:textId="074C5136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28</w:t>
            </w:r>
          </w:p>
        </w:tc>
        <w:tc>
          <w:tcPr>
            <w:tcW w:w="658" w:type="dxa"/>
          </w:tcPr>
          <w:p w14:paraId="1AF3A721" w14:textId="7A8873E6" w:rsidR="00961706" w:rsidRP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[</w:t>
            </w:r>
            <w:r w:rsidRPr="00961706">
              <w:rPr>
                <w:rFonts w:hint="eastAsia"/>
              </w:rPr>
              <w:t>30</w:t>
            </w:r>
            <w:r w:rsidRPr="00961706">
              <w:t>]</w:t>
            </w:r>
          </w:p>
        </w:tc>
        <w:tc>
          <w:tcPr>
            <w:tcW w:w="1096" w:type="dxa"/>
          </w:tcPr>
          <w:p w14:paraId="105F6A2B" w14:textId="3C658182" w:rsidR="00961706" w:rsidRPr="00C458B4" w:rsidRDefault="00961706" w:rsidP="00961706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7</w:t>
            </w:r>
          </w:p>
        </w:tc>
        <w:tc>
          <w:tcPr>
            <w:tcW w:w="1223" w:type="dxa"/>
          </w:tcPr>
          <w:p w14:paraId="3778AA8B" w14:textId="1D263FC8" w:rsidR="00961706" w:rsidRPr="00C458B4" w:rsidRDefault="00961706" w:rsidP="00961706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9</w:t>
            </w:r>
          </w:p>
        </w:tc>
      </w:tr>
      <w:tr w:rsidR="00961706" w14:paraId="1F7A93CA" w14:textId="77777777" w:rsidTr="00F85EEF">
        <w:tc>
          <w:tcPr>
            <w:tcW w:w="599" w:type="dxa"/>
          </w:tcPr>
          <w:p w14:paraId="10C9E70E" w14:textId="688F876B" w:rsidR="00961706" w:rsidRPr="00C16CC9" w:rsidRDefault="00961706" w:rsidP="00961706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2CB1AD86" w14:textId="654B0649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375AB251" w14:textId="0A3D0660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2D778F97" w14:textId="622A3AE8" w:rsidR="00961706" w:rsidRPr="00C16CC9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5ECC563E" w14:textId="0922D2AA" w:rsidR="00961706" w:rsidRPr="00354D31" w:rsidRDefault="00961706" w:rsidP="00961706">
            <w:pPr>
              <w:pStyle w:val="a8"/>
              <w:ind w:leftChars="0" w:left="0"/>
              <w:rPr>
                <w:b/>
                <w:bCs/>
              </w:rPr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60155FD0" w14:textId="17F88B51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2F099FDB" w14:textId="48D9B3C4" w:rsidR="00961706" w:rsidRPr="00C16CC9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  <w:color w:val="FF0000"/>
              </w:rPr>
              <w:t>[</w:t>
            </w:r>
            <w:r w:rsidRPr="00961706">
              <w:rPr>
                <w:rFonts w:hint="eastAsia"/>
                <w:b/>
                <w:bCs/>
                <w:color w:val="0070C0"/>
              </w:rPr>
              <w:t>16</w:t>
            </w:r>
          </w:p>
        </w:tc>
        <w:tc>
          <w:tcPr>
            <w:tcW w:w="601" w:type="dxa"/>
          </w:tcPr>
          <w:p w14:paraId="1F46609D" w14:textId="62D24AFB" w:rsidR="00961706" w:rsidRPr="00961706" w:rsidRDefault="00961706" w:rsidP="00961706">
            <w:pPr>
              <w:pStyle w:val="a8"/>
              <w:ind w:leftChars="0" w:left="0"/>
              <w:rPr>
                <w:b/>
                <w:bCs/>
              </w:rPr>
            </w:pPr>
            <w:r w:rsidRPr="00961706">
              <w:rPr>
                <w:rFonts w:hint="eastAsia"/>
                <w:b/>
                <w:bCs/>
                <w:color w:val="0070C0"/>
              </w:rPr>
              <w:t>18</w:t>
            </w:r>
          </w:p>
        </w:tc>
        <w:tc>
          <w:tcPr>
            <w:tcW w:w="616" w:type="dxa"/>
          </w:tcPr>
          <w:p w14:paraId="69F52885" w14:textId="389364CA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  <w:r w:rsidRPr="00961706">
              <w:rPr>
                <w:rFonts w:hint="eastAsia"/>
                <w:color w:val="FF0000"/>
              </w:rPr>
              <w:t>]</w:t>
            </w:r>
          </w:p>
        </w:tc>
        <w:tc>
          <w:tcPr>
            <w:tcW w:w="658" w:type="dxa"/>
          </w:tcPr>
          <w:p w14:paraId="7D206D13" w14:textId="6FCD1B36" w:rsidR="00961706" w:rsidRPr="00BA0CE2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28</w:t>
            </w:r>
          </w:p>
        </w:tc>
        <w:tc>
          <w:tcPr>
            <w:tcW w:w="658" w:type="dxa"/>
          </w:tcPr>
          <w:p w14:paraId="60056E48" w14:textId="00277E7F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[</w:t>
            </w:r>
            <w:r w:rsidRPr="00961706">
              <w:rPr>
                <w:rFonts w:hint="eastAsia"/>
              </w:rPr>
              <w:t>30</w:t>
            </w:r>
            <w:r w:rsidRPr="00961706">
              <w:t>]</w:t>
            </w:r>
          </w:p>
        </w:tc>
        <w:tc>
          <w:tcPr>
            <w:tcW w:w="1096" w:type="dxa"/>
          </w:tcPr>
          <w:p w14:paraId="39697E7C" w14:textId="658C3CB0" w:rsidR="00961706" w:rsidRPr="00C16CC9" w:rsidRDefault="00961706" w:rsidP="00961706">
            <w:pPr>
              <w:pStyle w:val="a8"/>
              <w:ind w:leftChars="0" w:left="0"/>
              <w:rPr>
                <w:color w:val="0070C0"/>
              </w:rPr>
            </w:pPr>
            <w:r w:rsidRPr="00C16CC9">
              <w:rPr>
                <w:rFonts w:hint="eastAsia"/>
                <w:color w:val="0070C0"/>
              </w:rPr>
              <w:t>//i=</w:t>
            </w:r>
            <w:r>
              <w:rPr>
                <w:rFonts w:hint="eastAsia"/>
                <w:color w:val="0070C0"/>
              </w:rPr>
              <w:t>8</w:t>
            </w:r>
          </w:p>
          <w:p w14:paraId="4B64AE13" w14:textId="555F8CBF" w:rsidR="00961706" w:rsidRPr="00C458B4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C16CC9">
              <w:rPr>
                <w:rFonts w:hint="eastAsia"/>
                <w:color w:val="0070C0"/>
              </w:rPr>
              <w:t>j=</w:t>
            </w:r>
            <w:r>
              <w:rPr>
                <w:rFonts w:hint="eastAsia"/>
                <w:color w:val="0070C0"/>
              </w:rPr>
              <w:t>7</w:t>
            </w:r>
          </w:p>
        </w:tc>
        <w:tc>
          <w:tcPr>
            <w:tcW w:w="1223" w:type="dxa"/>
          </w:tcPr>
          <w:p w14:paraId="590E0F43" w14:textId="77777777" w:rsidR="00F85EEF" w:rsidRDefault="00F85EEF" w:rsidP="00F85EEF">
            <w:pPr>
              <w:pStyle w:val="a8"/>
              <w:ind w:leftChars="0" w:left="0"/>
              <w:rPr>
                <w:color w:val="0070C0"/>
              </w:rPr>
            </w:pPr>
            <w:r w:rsidRPr="00BA0CE2">
              <w:rPr>
                <w:rFonts w:hint="eastAsia"/>
                <w:color w:val="0070C0"/>
              </w:rPr>
              <w:t>//swap</w:t>
            </w:r>
          </w:p>
          <w:p w14:paraId="7076FAA6" w14:textId="0B6C7381" w:rsidR="00961706" w:rsidRPr="00C458B4" w:rsidRDefault="00F85EEF" w:rsidP="00F85EEF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0070C0"/>
              </w:rPr>
              <w:t>a[j]</w:t>
            </w:r>
            <w:r w:rsidRPr="00BA0CE2">
              <w:rPr>
                <w:rFonts w:hint="eastAsia"/>
                <w:color w:val="0070C0"/>
              </w:rPr>
              <w:t xml:space="preserve"> with pivot</w:t>
            </w:r>
          </w:p>
        </w:tc>
      </w:tr>
      <w:tr w:rsidR="00961706" w14:paraId="30C1FCF1" w14:textId="77777777" w:rsidTr="00F85EEF">
        <w:tc>
          <w:tcPr>
            <w:tcW w:w="599" w:type="dxa"/>
          </w:tcPr>
          <w:p w14:paraId="7C3A5D5F" w14:textId="77A31353" w:rsidR="00961706" w:rsidRPr="00C16CC9" w:rsidRDefault="00961706" w:rsidP="00961706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661D100D" w14:textId="46295794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03FDBD62" w14:textId="3B11AF7E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38571957" w14:textId="30864FBD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0073F60D" w14:textId="2BADCCC5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7BB30339" w14:textId="45956381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1D8F8BE2" w14:textId="01D339DD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961706">
              <w:rPr>
                <w:rFonts w:hint="eastAsia"/>
              </w:rPr>
              <w:t>16</w:t>
            </w:r>
          </w:p>
        </w:tc>
        <w:tc>
          <w:tcPr>
            <w:tcW w:w="601" w:type="dxa"/>
          </w:tcPr>
          <w:p w14:paraId="26F62AF4" w14:textId="1F5F8FC1" w:rsidR="00961706" w:rsidRPr="00961706" w:rsidRDefault="00961706" w:rsidP="00961706">
            <w:pPr>
              <w:pStyle w:val="a8"/>
              <w:ind w:leftChars="0" w:left="0"/>
              <w:rPr>
                <w:b/>
                <w:bCs/>
                <w:color w:val="0070C0"/>
              </w:rPr>
            </w:pPr>
            <w:r w:rsidRPr="00354D31">
              <w:rPr>
                <w:rFonts w:hint="eastAsia"/>
                <w:color w:val="FF0000"/>
              </w:rPr>
              <w:t>[</w:t>
            </w:r>
            <w:r w:rsidRPr="00961706">
              <w:rPr>
                <w:rFonts w:hint="eastAsia"/>
              </w:rPr>
              <w:t>18</w:t>
            </w:r>
          </w:p>
        </w:tc>
        <w:tc>
          <w:tcPr>
            <w:tcW w:w="616" w:type="dxa"/>
          </w:tcPr>
          <w:p w14:paraId="4CDAA1EA" w14:textId="7521F3F2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  <w:r w:rsidRPr="00961706">
              <w:rPr>
                <w:rFonts w:hint="eastAsia"/>
                <w:color w:val="FF0000"/>
              </w:rPr>
              <w:t>]</w:t>
            </w:r>
          </w:p>
        </w:tc>
        <w:tc>
          <w:tcPr>
            <w:tcW w:w="658" w:type="dxa"/>
          </w:tcPr>
          <w:p w14:paraId="7A826E96" w14:textId="329887E5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28</w:t>
            </w:r>
          </w:p>
        </w:tc>
        <w:tc>
          <w:tcPr>
            <w:tcW w:w="658" w:type="dxa"/>
          </w:tcPr>
          <w:p w14:paraId="78D975DD" w14:textId="20A23522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[</w:t>
            </w:r>
            <w:r w:rsidRPr="00961706">
              <w:rPr>
                <w:rFonts w:hint="eastAsia"/>
              </w:rPr>
              <w:t>30</w:t>
            </w:r>
            <w:r w:rsidRPr="00961706">
              <w:t>]</w:t>
            </w:r>
          </w:p>
        </w:tc>
        <w:tc>
          <w:tcPr>
            <w:tcW w:w="1096" w:type="dxa"/>
          </w:tcPr>
          <w:p w14:paraId="498B856A" w14:textId="6824B11B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961706">
              <w:rPr>
                <w:rFonts w:hint="eastAsia"/>
                <w:color w:val="FF0000"/>
              </w:rPr>
              <w:t>8</w:t>
            </w:r>
          </w:p>
        </w:tc>
        <w:tc>
          <w:tcPr>
            <w:tcW w:w="1223" w:type="dxa"/>
          </w:tcPr>
          <w:p w14:paraId="0889FD2B" w14:textId="62AB351E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961706">
              <w:rPr>
                <w:rFonts w:hint="eastAsia"/>
                <w:color w:val="FF0000"/>
              </w:rPr>
              <w:t>9</w:t>
            </w:r>
          </w:p>
        </w:tc>
      </w:tr>
      <w:tr w:rsidR="00961706" w14:paraId="77CC141B" w14:textId="77777777" w:rsidTr="00F85EEF">
        <w:tc>
          <w:tcPr>
            <w:tcW w:w="599" w:type="dxa"/>
          </w:tcPr>
          <w:p w14:paraId="6B5293E1" w14:textId="5AA90E2D" w:rsidR="00961706" w:rsidRPr="00C16CC9" w:rsidRDefault="00961706" w:rsidP="00961706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5A001F3D" w14:textId="2291BE73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51BB54C8" w14:textId="4C43FD0C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1AB04C88" w14:textId="674F82D5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7874C901" w14:textId="705B1E89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33503622" w14:textId="72AF62F4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2739791D" w14:textId="4D742E24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16</w:t>
            </w:r>
          </w:p>
        </w:tc>
        <w:tc>
          <w:tcPr>
            <w:tcW w:w="601" w:type="dxa"/>
          </w:tcPr>
          <w:p w14:paraId="62E8214E" w14:textId="7D1AEC86" w:rsidR="00961706" w:rsidRPr="00354D31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354D31">
              <w:rPr>
                <w:rFonts w:hint="eastAsia"/>
                <w:color w:val="FF0000"/>
              </w:rPr>
              <w:t>[</w:t>
            </w:r>
            <w:r w:rsidRPr="00961706">
              <w:rPr>
                <w:rFonts w:hint="eastAsia"/>
                <w:b/>
                <w:bCs/>
                <w:color w:val="0070C0"/>
              </w:rPr>
              <w:t>18</w:t>
            </w:r>
          </w:p>
        </w:tc>
        <w:tc>
          <w:tcPr>
            <w:tcW w:w="616" w:type="dxa"/>
          </w:tcPr>
          <w:p w14:paraId="7E528A05" w14:textId="0CF0BB88" w:rsid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  <w:b/>
                <w:bCs/>
                <w:color w:val="0070C0"/>
              </w:rPr>
              <w:t>20</w:t>
            </w:r>
            <w:r w:rsidRPr="00961706">
              <w:rPr>
                <w:rFonts w:hint="eastAsia"/>
                <w:color w:val="FF0000"/>
              </w:rPr>
              <w:t>]</w:t>
            </w:r>
          </w:p>
        </w:tc>
        <w:tc>
          <w:tcPr>
            <w:tcW w:w="658" w:type="dxa"/>
          </w:tcPr>
          <w:p w14:paraId="3F85D61B" w14:textId="0A5704C9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28</w:t>
            </w:r>
          </w:p>
        </w:tc>
        <w:tc>
          <w:tcPr>
            <w:tcW w:w="658" w:type="dxa"/>
          </w:tcPr>
          <w:p w14:paraId="0C73A00E" w14:textId="475F4539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[</w:t>
            </w:r>
            <w:r w:rsidRPr="00961706">
              <w:rPr>
                <w:rFonts w:hint="eastAsia"/>
              </w:rPr>
              <w:t>30</w:t>
            </w:r>
            <w:r w:rsidRPr="00961706">
              <w:t>]</w:t>
            </w:r>
          </w:p>
        </w:tc>
        <w:tc>
          <w:tcPr>
            <w:tcW w:w="1096" w:type="dxa"/>
          </w:tcPr>
          <w:p w14:paraId="38F3CAA2" w14:textId="26A522FB" w:rsidR="00961706" w:rsidRPr="00C16CC9" w:rsidRDefault="00961706" w:rsidP="00961706">
            <w:pPr>
              <w:pStyle w:val="a8"/>
              <w:ind w:leftChars="0" w:left="0"/>
              <w:rPr>
                <w:color w:val="0070C0"/>
              </w:rPr>
            </w:pPr>
            <w:r w:rsidRPr="00C16CC9">
              <w:rPr>
                <w:rFonts w:hint="eastAsia"/>
                <w:color w:val="0070C0"/>
              </w:rPr>
              <w:t>//i=</w:t>
            </w:r>
            <w:r>
              <w:rPr>
                <w:rFonts w:hint="eastAsia"/>
                <w:color w:val="0070C0"/>
              </w:rPr>
              <w:t>9</w:t>
            </w:r>
          </w:p>
          <w:p w14:paraId="4ACFEF2F" w14:textId="142E85A6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C16CC9">
              <w:rPr>
                <w:rFonts w:hint="eastAsia"/>
                <w:color w:val="0070C0"/>
              </w:rPr>
              <w:t>j=</w:t>
            </w:r>
            <w:r>
              <w:rPr>
                <w:rFonts w:hint="eastAsia"/>
                <w:color w:val="0070C0"/>
              </w:rPr>
              <w:t>8</w:t>
            </w:r>
          </w:p>
        </w:tc>
        <w:tc>
          <w:tcPr>
            <w:tcW w:w="1223" w:type="dxa"/>
          </w:tcPr>
          <w:p w14:paraId="60A557DD" w14:textId="77777777" w:rsidR="00961706" w:rsidRDefault="00961706" w:rsidP="00961706">
            <w:pPr>
              <w:pStyle w:val="a8"/>
              <w:ind w:leftChars="0" w:left="0"/>
              <w:rPr>
                <w:color w:val="0070C0"/>
              </w:rPr>
            </w:pPr>
            <w:r w:rsidRPr="00BA0CE2">
              <w:rPr>
                <w:rFonts w:hint="eastAsia"/>
                <w:color w:val="0070C0"/>
              </w:rPr>
              <w:t>//swap</w:t>
            </w:r>
          </w:p>
          <w:p w14:paraId="2617BD76" w14:textId="11C89158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0070C0"/>
              </w:rPr>
              <w:t>a[j]</w:t>
            </w:r>
            <w:r w:rsidRPr="00BA0CE2">
              <w:rPr>
                <w:rFonts w:hint="eastAsia"/>
                <w:color w:val="0070C0"/>
              </w:rPr>
              <w:t xml:space="preserve"> with pivot</w:t>
            </w:r>
          </w:p>
        </w:tc>
      </w:tr>
      <w:tr w:rsidR="00961706" w14:paraId="6ACA4BF8" w14:textId="77777777" w:rsidTr="00F85EEF">
        <w:tc>
          <w:tcPr>
            <w:tcW w:w="599" w:type="dxa"/>
          </w:tcPr>
          <w:p w14:paraId="6474E235" w14:textId="07A3B42E" w:rsidR="00961706" w:rsidRPr="00C16CC9" w:rsidRDefault="00961706" w:rsidP="00961706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7316FA38" w14:textId="2E44081A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538A36EB" w14:textId="02F79A8D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7869C9E2" w14:textId="6FF0C32D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0D72CE41" w14:textId="027C78C9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085F3D80" w14:textId="7C325C8E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48C71F95" w14:textId="3315B3DE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16</w:t>
            </w:r>
          </w:p>
        </w:tc>
        <w:tc>
          <w:tcPr>
            <w:tcW w:w="601" w:type="dxa"/>
          </w:tcPr>
          <w:p w14:paraId="1A1366EE" w14:textId="36196154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961706">
              <w:rPr>
                <w:rFonts w:hint="eastAsia"/>
              </w:rPr>
              <w:t>18</w:t>
            </w:r>
          </w:p>
        </w:tc>
        <w:tc>
          <w:tcPr>
            <w:tcW w:w="616" w:type="dxa"/>
          </w:tcPr>
          <w:p w14:paraId="75607D18" w14:textId="06B7B3E1" w:rsidR="00961706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  <w:color w:val="FF0000"/>
              </w:rPr>
              <w:t>[</w:t>
            </w:r>
            <w:r w:rsidRPr="00961706">
              <w:rPr>
                <w:rFonts w:hint="eastAsia"/>
              </w:rPr>
              <w:t>20</w:t>
            </w:r>
            <w:r w:rsidRPr="00961706">
              <w:rPr>
                <w:rFonts w:hint="eastAsia"/>
                <w:color w:val="FF0000"/>
              </w:rPr>
              <w:t>]</w:t>
            </w:r>
          </w:p>
        </w:tc>
        <w:tc>
          <w:tcPr>
            <w:tcW w:w="658" w:type="dxa"/>
          </w:tcPr>
          <w:p w14:paraId="11ABEA3F" w14:textId="21914513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28</w:t>
            </w:r>
          </w:p>
        </w:tc>
        <w:tc>
          <w:tcPr>
            <w:tcW w:w="658" w:type="dxa"/>
          </w:tcPr>
          <w:p w14:paraId="0B46355A" w14:textId="5D13B282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[</w:t>
            </w:r>
            <w:r w:rsidRPr="00961706">
              <w:rPr>
                <w:rFonts w:hint="eastAsia"/>
              </w:rPr>
              <w:t>30</w:t>
            </w:r>
            <w:r w:rsidRPr="00961706">
              <w:t>]</w:t>
            </w:r>
          </w:p>
        </w:tc>
        <w:tc>
          <w:tcPr>
            <w:tcW w:w="1096" w:type="dxa"/>
          </w:tcPr>
          <w:p w14:paraId="1F797598" w14:textId="034F360F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9</w:t>
            </w:r>
          </w:p>
        </w:tc>
        <w:tc>
          <w:tcPr>
            <w:tcW w:w="1223" w:type="dxa"/>
          </w:tcPr>
          <w:p w14:paraId="11A10F07" w14:textId="10D99A5E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9</w:t>
            </w:r>
          </w:p>
        </w:tc>
      </w:tr>
      <w:tr w:rsidR="00961706" w14:paraId="39F4E703" w14:textId="77777777" w:rsidTr="00F85EEF">
        <w:tc>
          <w:tcPr>
            <w:tcW w:w="599" w:type="dxa"/>
          </w:tcPr>
          <w:p w14:paraId="625FFCF3" w14:textId="6CCA8BA6" w:rsidR="00961706" w:rsidRPr="00C16CC9" w:rsidRDefault="00961706" w:rsidP="00961706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1777DC42" w14:textId="315C5697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6C498B9E" w14:textId="3E72BF4A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5C7E1CB7" w14:textId="53214AF4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6D207D1B" w14:textId="3F456103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126C72D7" w14:textId="63A778EB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657E69A9" w14:textId="2AD6BE7E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16</w:t>
            </w:r>
          </w:p>
        </w:tc>
        <w:tc>
          <w:tcPr>
            <w:tcW w:w="601" w:type="dxa"/>
          </w:tcPr>
          <w:p w14:paraId="3DA86424" w14:textId="0B56A990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18</w:t>
            </w:r>
          </w:p>
        </w:tc>
        <w:tc>
          <w:tcPr>
            <w:tcW w:w="616" w:type="dxa"/>
          </w:tcPr>
          <w:p w14:paraId="00169A90" w14:textId="16B3BF39" w:rsidR="00961706" w:rsidRPr="00354D31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961706">
              <w:rPr>
                <w:rFonts w:hint="eastAsia"/>
              </w:rPr>
              <w:t>[20]</w:t>
            </w:r>
          </w:p>
        </w:tc>
        <w:tc>
          <w:tcPr>
            <w:tcW w:w="658" w:type="dxa"/>
          </w:tcPr>
          <w:p w14:paraId="7E3445D9" w14:textId="08BBB33F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28</w:t>
            </w:r>
          </w:p>
        </w:tc>
        <w:tc>
          <w:tcPr>
            <w:tcW w:w="658" w:type="dxa"/>
          </w:tcPr>
          <w:p w14:paraId="3668973C" w14:textId="23D81A95" w:rsid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  <w:color w:val="FF0000"/>
              </w:rPr>
              <w:t>[</w:t>
            </w:r>
            <w:r w:rsidRPr="00961706">
              <w:rPr>
                <w:rFonts w:hint="eastAsia"/>
              </w:rPr>
              <w:t>30</w:t>
            </w:r>
            <w:r w:rsidRPr="00961706">
              <w:rPr>
                <w:color w:val="FF0000"/>
              </w:rPr>
              <w:t>]</w:t>
            </w:r>
          </w:p>
        </w:tc>
        <w:tc>
          <w:tcPr>
            <w:tcW w:w="1096" w:type="dxa"/>
          </w:tcPr>
          <w:p w14:paraId="657EB495" w14:textId="5CA1CD91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</w:p>
        </w:tc>
        <w:tc>
          <w:tcPr>
            <w:tcW w:w="1223" w:type="dxa"/>
          </w:tcPr>
          <w:p w14:paraId="48E2A586" w14:textId="3E2A6EAC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</w:p>
        </w:tc>
      </w:tr>
      <w:tr w:rsidR="00961706" w14:paraId="74DFA692" w14:textId="77777777" w:rsidTr="00F85EEF">
        <w:tc>
          <w:tcPr>
            <w:tcW w:w="599" w:type="dxa"/>
          </w:tcPr>
          <w:p w14:paraId="525082CB" w14:textId="3FE39FB5" w:rsidR="00961706" w:rsidRPr="00C16CC9" w:rsidRDefault="00961706" w:rsidP="00961706">
            <w:pPr>
              <w:pStyle w:val="a8"/>
              <w:ind w:leftChars="0" w:left="0"/>
            </w:pPr>
            <w:r w:rsidRPr="00C16CC9">
              <w:rPr>
                <w:rFonts w:hint="eastAsia"/>
              </w:rPr>
              <w:t>2</w:t>
            </w:r>
          </w:p>
        </w:tc>
        <w:tc>
          <w:tcPr>
            <w:tcW w:w="600" w:type="dxa"/>
          </w:tcPr>
          <w:p w14:paraId="75B675FE" w14:textId="1A72AA03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14:paraId="73D97FB7" w14:textId="3BF104F7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01" w:type="dxa"/>
          </w:tcPr>
          <w:p w14:paraId="7A0585CA" w14:textId="28584356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14:paraId="40EA8F64" w14:textId="5D1BF848" w:rsidR="00961706" w:rsidRPr="00354D31" w:rsidRDefault="00961706" w:rsidP="00961706">
            <w:pPr>
              <w:pStyle w:val="a8"/>
              <w:ind w:leftChars="0" w:left="0"/>
            </w:pPr>
            <w:r w:rsidRPr="00354D31"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14:paraId="018BD6A9" w14:textId="1510CB49" w:rsidR="00961706" w:rsidRDefault="00961706" w:rsidP="00961706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01" w:type="dxa"/>
          </w:tcPr>
          <w:p w14:paraId="6CB6B103" w14:textId="40535CED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16</w:t>
            </w:r>
          </w:p>
        </w:tc>
        <w:tc>
          <w:tcPr>
            <w:tcW w:w="601" w:type="dxa"/>
          </w:tcPr>
          <w:p w14:paraId="37B1B2F5" w14:textId="5920CCC8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18</w:t>
            </w:r>
          </w:p>
        </w:tc>
        <w:tc>
          <w:tcPr>
            <w:tcW w:w="616" w:type="dxa"/>
          </w:tcPr>
          <w:p w14:paraId="372B318D" w14:textId="5445792C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14:paraId="0F18D22E" w14:textId="3E2D0228" w:rsidR="00961706" w:rsidRPr="00961706" w:rsidRDefault="00961706" w:rsidP="00961706">
            <w:pPr>
              <w:pStyle w:val="a8"/>
              <w:ind w:leftChars="0" w:left="0"/>
            </w:pPr>
            <w:r w:rsidRPr="00961706">
              <w:rPr>
                <w:rFonts w:hint="eastAsia"/>
              </w:rPr>
              <w:t>28</w:t>
            </w:r>
          </w:p>
        </w:tc>
        <w:tc>
          <w:tcPr>
            <w:tcW w:w="658" w:type="dxa"/>
          </w:tcPr>
          <w:p w14:paraId="4643EE06" w14:textId="655116A3" w:rsidR="00961706" w:rsidRP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  <w:r w:rsidRPr="00961706">
              <w:rPr>
                <w:rFonts w:hint="eastAsia"/>
              </w:rPr>
              <w:t>30</w:t>
            </w:r>
          </w:p>
        </w:tc>
        <w:tc>
          <w:tcPr>
            <w:tcW w:w="1096" w:type="dxa"/>
          </w:tcPr>
          <w:p w14:paraId="370F48AD" w14:textId="1FAB008D" w:rsidR="00961706" w:rsidRDefault="00FC2958" w:rsidP="00961706">
            <w:pPr>
              <w:pStyle w:val="a8"/>
              <w:ind w:leftChars="0" w:left="0"/>
              <w:rPr>
                <w:color w:val="FF0000"/>
              </w:rPr>
            </w:pPr>
            <w:r w:rsidRPr="00FC2958">
              <w:rPr>
                <w:rFonts w:hint="eastAsia"/>
              </w:rPr>
              <w:t>//</w:t>
            </w:r>
            <w:r w:rsidR="00961706" w:rsidRPr="00FC2958">
              <w:rPr>
                <w:rFonts w:hint="eastAsia"/>
              </w:rPr>
              <w:t>sort complete</w:t>
            </w:r>
          </w:p>
        </w:tc>
        <w:tc>
          <w:tcPr>
            <w:tcW w:w="1223" w:type="dxa"/>
          </w:tcPr>
          <w:p w14:paraId="6063EF49" w14:textId="77777777" w:rsidR="00961706" w:rsidRDefault="00961706" w:rsidP="00961706">
            <w:pPr>
              <w:pStyle w:val="a8"/>
              <w:ind w:leftChars="0" w:left="0"/>
              <w:rPr>
                <w:color w:val="FF0000"/>
              </w:rPr>
            </w:pPr>
          </w:p>
        </w:tc>
      </w:tr>
    </w:tbl>
    <w:p w14:paraId="54E1361E" w14:textId="77777777" w:rsidR="00371BB7" w:rsidRDefault="00371BB7" w:rsidP="000535F1"/>
    <w:p w14:paraId="2B565AAC" w14:textId="77777777" w:rsidR="00A13A2D" w:rsidRDefault="00A13A2D" w:rsidP="000535F1"/>
    <w:p w14:paraId="20682B1B" w14:textId="77777777" w:rsidR="00A13A2D" w:rsidRDefault="00A13A2D" w:rsidP="000535F1"/>
    <w:p w14:paraId="5EAA9EAD" w14:textId="77777777" w:rsidR="00A13A2D" w:rsidRDefault="00A13A2D" w:rsidP="000535F1"/>
    <w:p w14:paraId="6925AC1D" w14:textId="77777777" w:rsidR="00A13A2D" w:rsidRDefault="00A13A2D" w:rsidP="000535F1"/>
    <w:p w14:paraId="5EE608B8" w14:textId="77777777" w:rsidR="00371BB7" w:rsidRDefault="00371BB7" w:rsidP="00371BB7">
      <w:pPr>
        <w:pStyle w:val="a8"/>
        <w:numPr>
          <w:ilvl w:val="0"/>
          <w:numId w:val="16"/>
        </w:numPr>
        <w:ind w:leftChars="0"/>
      </w:pPr>
      <w:r>
        <w:lastRenderedPageBreak/>
        <w:t xml:space="preserve">Write the status of the list L at the end of each phase of </w:t>
      </w:r>
      <w:proofErr w:type="spellStart"/>
      <w:r w:rsidRPr="00830302">
        <w:rPr>
          <w:color w:val="0000CC"/>
        </w:rPr>
        <w:t>MergeSort</w:t>
      </w:r>
      <w:proofErr w:type="spellEnd"/>
      <w:r>
        <w:t xml:space="preserve"> (Program 7.9), i.e., draw the Merge tree (</w:t>
      </w:r>
      <w:proofErr w:type="gramStart"/>
      <w:r>
        <w:t>similar to</w:t>
      </w:r>
      <w:proofErr w:type="gramEnd"/>
      <w:r>
        <w:t xml:space="preserve"> Figure 7.4 in textbook) of this problem.</w:t>
      </w:r>
    </w:p>
    <w:p w14:paraId="49931607" w14:textId="3B898391" w:rsidR="00371BB7" w:rsidRPr="000535F1" w:rsidRDefault="00FB6A40" w:rsidP="00FB6A40">
      <w:pPr>
        <w:ind w:left="720"/>
      </w:pPr>
      <w:r>
        <w:rPr>
          <w:rFonts w:hint="eastAsia"/>
          <w:noProof/>
        </w:rPr>
        <w:drawing>
          <wp:inline distT="0" distB="0" distL="0" distR="0" wp14:anchorId="2589224D" wp14:editId="4F9D540D">
            <wp:extent cx="4976899" cy="3095625"/>
            <wp:effectExtent l="0" t="0" r="0" b="0"/>
            <wp:docPr id="1746779871" name="圖片 1" descr="一張含有 文字, 筆跡, 字型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6779871" name="圖片 1" descr="一張含有 文字, 筆跡, 字型, 圓形 的圖片&#10;&#10;自動產生的描述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4723" cy="3100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0E5F5" w14:textId="77777777" w:rsidR="00371BB7" w:rsidRDefault="00371BB7" w:rsidP="00371BB7">
      <w:pPr>
        <w:pStyle w:val="a8"/>
        <w:ind w:leftChars="0" w:left="720"/>
      </w:pPr>
      <w:r>
        <w:t xml:space="preserve"> </w:t>
      </w:r>
    </w:p>
    <w:p w14:paraId="4542B28F" w14:textId="77777777" w:rsidR="00371BB7" w:rsidRDefault="00371BB7" w:rsidP="00371BB7">
      <w:pPr>
        <w:pStyle w:val="a8"/>
        <w:numPr>
          <w:ilvl w:val="0"/>
          <w:numId w:val="16"/>
        </w:numPr>
        <w:ind w:leftChars="0"/>
      </w:pPr>
      <w:r>
        <w:t xml:space="preserve">Write the status of the list L at the end of the first </w:t>
      </w:r>
      <w:r w:rsidRPr="00FE73A5">
        <w:rPr>
          <w:b/>
        </w:rPr>
        <w:t>for</w:t>
      </w:r>
      <w:r>
        <w:t xml:space="preserve"> loop as well as at the end of the second </w:t>
      </w:r>
      <w:r w:rsidRPr="00FE73A5">
        <w:rPr>
          <w:b/>
        </w:rPr>
        <w:t>for</w:t>
      </w:r>
      <w:r>
        <w:t xml:space="preserve"> loop of </w:t>
      </w:r>
      <w:proofErr w:type="spellStart"/>
      <w:r w:rsidRPr="00830302">
        <w:rPr>
          <w:color w:val="0000CC"/>
        </w:rPr>
        <w:t>HeapSort</w:t>
      </w:r>
      <w:proofErr w:type="spellEnd"/>
      <w:r>
        <w:t xml:space="preserve"> (Program 7.14), i.e., you need to draw the following trees for: 1) input array, 2) initial heap, and 9 more trees with heap size from 10 down to 2 with corresponding sorted array. You can refer to similar results shown in Figure 7.8 in textbook. </w:t>
      </w:r>
    </w:p>
    <w:p w14:paraId="2AC8E786" w14:textId="2AB3E1BA" w:rsidR="00824E7B" w:rsidRDefault="00930C4C" w:rsidP="00371BB7">
      <w:pPr>
        <w:pStyle w:val="a8"/>
        <w:ind w:leftChars="0" w:left="720"/>
      </w:pPr>
      <w:r>
        <w:rPr>
          <w:noProof/>
        </w:rPr>
        <w:drawing>
          <wp:inline distT="0" distB="0" distL="0" distR="0" wp14:anchorId="51E75C7C" wp14:editId="75919F92">
            <wp:extent cx="5852671" cy="3981450"/>
            <wp:effectExtent l="0" t="0" r="0" b="0"/>
            <wp:docPr id="1370238792" name="圖片 2" descr="一張含有 圖表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0238792" name="圖片 2" descr="一張含有 圖表, 樣式 的圖片&#10;&#10;自動產生的描述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4584" cy="3982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587D2" w14:textId="28131DE4" w:rsidR="00930C4C" w:rsidRDefault="00930C4C" w:rsidP="00371BB7">
      <w:pPr>
        <w:pStyle w:val="a8"/>
        <w:ind w:leftChars="0" w:left="720"/>
      </w:pPr>
      <w:r>
        <w:rPr>
          <w:rFonts w:hint="eastAsia"/>
          <w:noProof/>
        </w:rPr>
        <w:lastRenderedPageBreak/>
        <w:drawing>
          <wp:inline distT="0" distB="0" distL="0" distR="0" wp14:anchorId="006E6908" wp14:editId="7E2F3F05">
            <wp:extent cx="5775524" cy="4038600"/>
            <wp:effectExtent l="0" t="0" r="0" b="0"/>
            <wp:docPr id="1367919881" name="圖片 3" descr="一張含有 圖表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7919881" name="圖片 3" descr="一張含有 圖表, 樣式 的圖片&#10;&#10;自動產生的描述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3075" cy="404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DD483" w14:textId="5AB0A557" w:rsidR="00930C4C" w:rsidRDefault="00930C4C" w:rsidP="00371BB7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45C3ED52" wp14:editId="63E5B3CA">
            <wp:extent cx="5762625" cy="4089892"/>
            <wp:effectExtent l="0" t="0" r="0" b="6350"/>
            <wp:docPr id="367232165" name="圖片 4" descr="一張含有 圖表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7232165" name="圖片 4" descr="一張含有 圖表, 樣式 的圖片&#10;&#10;自動產生的描述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6063" cy="4099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6A858" w14:textId="1787ADF2" w:rsidR="00930C4C" w:rsidRDefault="00930C4C" w:rsidP="00371BB7">
      <w:pPr>
        <w:pStyle w:val="a8"/>
        <w:ind w:leftChars="0" w:left="720"/>
      </w:pPr>
      <w:r>
        <w:rPr>
          <w:rFonts w:hint="eastAsia"/>
          <w:noProof/>
        </w:rPr>
        <w:lastRenderedPageBreak/>
        <w:drawing>
          <wp:inline distT="0" distB="0" distL="0" distR="0" wp14:anchorId="4B28D7CF" wp14:editId="3358774E">
            <wp:extent cx="5493176" cy="3876675"/>
            <wp:effectExtent l="0" t="0" r="0" b="0"/>
            <wp:docPr id="81578440" name="圖片 6" descr="一張含有 圖表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578440" name="圖片 6" descr="一張含有 圖表, 樣式 的圖片&#10;&#10;自動產生的描述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0422" cy="3881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AC72B" w14:textId="287EB6EE" w:rsidR="00930C4C" w:rsidRDefault="00930C4C" w:rsidP="00371BB7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203C8C33" wp14:editId="324E9ED3">
            <wp:extent cx="5492750" cy="3593450"/>
            <wp:effectExtent l="0" t="0" r="0" b="7620"/>
            <wp:docPr id="198823565" name="圖片 7" descr="一張含有 圖表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823565" name="圖片 7" descr="一張含有 圖表, 樣式 的圖片&#10;&#10;自動產生的描述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8411" cy="3603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AE192" w14:textId="77777777" w:rsidR="00930C4C" w:rsidRDefault="00930C4C" w:rsidP="00371BB7">
      <w:pPr>
        <w:pStyle w:val="a8"/>
        <w:ind w:leftChars="0" w:left="720"/>
      </w:pPr>
    </w:p>
    <w:p w14:paraId="4E611E1A" w14:textId="77777777" w:rsidR="009142B5" w:rsidRDefault="009142B5" w:rsidP="00371BB7">
      <w:pPr>
        <w:pStyle w:val="a8"/>
        <w:ind w:leftChars="0" w:left="720"/>
      </w:pPr>
    </w:p>
    <w:p w14:paraId="0BB435C8" w14:textId="77777777" w:rsidR="009142B5" w:rsidRDefault="009142B5" w:rsidP="00371BB7">
      <w:pPr>
        <w:pStyle w:val="a8"/>
        <w:ind w:leftChars="0" w:left="720"/>
      </w:pPr>
    </w:p>
    <w:p w14:paraId="1687F9B7" w14:textId="77777777" w:rsidR="009142B5" w:rsidRDefault="009142B5" w:rsidP="00371BB7">
      <w:pPr>
        <w:pStyle w:val="a8"/>
        <w:ind w:leftChars="0" w:left="720"/>
      </w:pPr>
    </w:p>
    <w:p w14:paraId="496BFBDD" w14:textId="77777777" w:rsidR="009142B5" w:rsidRDefault="009142B5" w:rsidP="00371BB7">
      <w:pPr>
        <w:pStyle w:val="a8"/>
        <w:ind w:leftChars="0" w:left="720"/>
        <w:rPr>
          <w:rFonts w:hint="eastAsia"/>
        </w:rPr>
      </w:pPr>
    </w:p>
    <w:p w14:paraId="7866D5C5" w14:textId="77777777" w:rsidR="00371BB7" w:rsidRDefault="00371BB7" w:rsidP="00371BB7">
      <w:pPr>
        <w:pStyle w:val="a8"/>
        <w:numPr>
          <w:ilvl w:val="0"/>
          <w:numId w:val="16"/>
        </w:numPr>
        <w:ind w:leftChars="0"/>
      </w:pPr>
      <w:r>
        <w:lastRenderedPageBreak/>
        <w:t xml:space="preserve">Write the status of the list L at the end of each pass of </w:t>
      </w:r>
      <w:proofErr w:type="spellStart"/>
      <w:r w:rsidRPr="00830302">
        <w:rPr>
          <w:color w:val="0000CC"/>
        </w:rPr>
        <w:t>RadixSort</w:t>
      </w:r>
      <w:proofErr w:type="spellEnd"/>
      <w:r>
        <w:t xml:space="preserve"> (Program 7.15), using r = 10. That is fill the missing parts (the node boxes with numbers and arrows between e[j] and f[j] enclosed by red dashed rectangle in (ii) and (iii) part of the following figure, and the missing numbers in the resulting chain (red boxes) in (ii).)</w:t>
      </w:r>
    </w:p>
    <w:p w14:paraId="1C23DB75" w14:textId="77777777" w:rsidR="00371BB7" w:rsidRPr="00FE73A5" w:rsidRDefault="00371BB7" w:rsidP="00371BB7">
      <w:pPr>
        <w:pStyle w:val="a8"/>
        <w:ind w:leftChars="0" w:left="720"/>
      </w:pPr>
    </w:p>
    <w:bookmarkStart w:id="0" w:name="_MON_1684526380"/>
    <w:bookmarkEnd w:id="0"/>
    <w:p w14:paraId="24331999" w14:textId="77777777" w:rsidR="00BD2DB1" w:rsidRDefault="0032619C" w:rsidP="00AC42BD">
      <w:pPr>
        <w:pStyle w:val="a8"/>
        <w:ind w:leftChars="0" w:left="0"/>
        <w:jc w:val="center"/>
      </w:pPr>
      <w:r w:rsidRPr="00717E2E">
        <w:object w:dxaOrig="10770" w:dyaOrig="1665" w14:anchorId="7E8A12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82.5pt" o:ole="">
            <v:imagedata r:id="rId13" o:title=""/>
          </v:shape>
          <o:OLEObject Type="Embed" ProgID="Visio.Drawing.11" ShapeID="_x0000_i1025" DrawAspect="Content" ObjectID="_1779913152" r:id="rId14"/>
        </w:object>
      </w:r>
    </w:p>
    <w:p w14:paraId="12BB729A" w14:textId="7A310D0F" w:rsidR="00BD2DB1" w:rsidRDefault="00CD3975" w:rsidP="00AC42BD">
      <w:pPr>
        <w:pStyle w:val="a8"/>
        <w:ind w:leftChars="0" w:left="0"/>
        <w:jc w:val="center"/>
      </w:pPr>
      <w:r w:rsidRPr="00CD3975">
        <w:drawing>
          <wp:inline distT="0" distB="0" distL="0" distR="0" wp14:anchorId="46CEEB17" wp14:editId="6C5F4E0C">
            <wp:extent cx="5706624" cy="2228850"/>
            <wp:effectExtent l="0" t="0" r="8890" b="0"/>
            <wp:docPr id="851671420" name="圖片 1" descr="一張含有 文字, 行, 圖表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671420" name="圖片 1" descr="一張含有 文字, 行, 圖表, 字型 的圖片&#10;&#10;自動產生的描述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420" cy="223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F65B5" w14:textId="725AC648" w:rsidR="00BD2DB1" w:rsidRDefault="00AC42BD" w:rsidP="00BD2DB1">
      <w:pPr>
        <w:pStyle w:val="a8"/>
        <w:ind w:leftChars="0" w:left="0"/>
        <w:jc w:val="center"/>
      </w:pPr>
      <w:r>
        <w:t>(ii) First-pass queues and resulting chain</w:t>
      </w:r>
      <w:r w:rsidR="000A15D3">
        <w:rPr>
          <w:rFonts w:hint="eastAsia"/>
        </w:rPr>
        <w:t>\</w:t>
      </w:r>
    </w:p>
    <w:p w14:paraId="03482680" w14:textId="77777777" w:rsidR="000A15D3" w:rsidRDefault="000A15D3" w:rsidP="00BD2DB1">
      <w:pPr>
        <w:pStyle w:val="a8"/>
        <w:ind w:leftChars="0" w:left="0"/>
        <w:jc w:val="center"/>
      </w:pPr>
    </w:p>
    <w:p w14:paraId="5D1477C2" w14:textId="43C34368" w:rsidR="00BD2DB1" w:rsidRDefault="00CD3975" w:rsidP="00AC42BD">
      <w:pPr>
        <w:pStyle w:val="a8"/>
        <w:ind w:leftChars="0" w:left="0"/>
        <w:jc w:val="center"/>
      </w:pPr>
      <w:r w:rsidRPr="00CD3975">
        <w:drawing>
          <wp:inline distT="0" distB="0" distL="0" distR="0" wp14:anchorId="34FDD24F" wp14:editId="13D0AD13">
            <wp:extent cx="5649113" cy="2248214"/>
            <wp:effectExtent l="0" t="0" r="0" b="0"/>
            <wp:docPr id="331940325" name="圖片 1" descr="一張含有 文字, 行, 圖表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940325" name="圖片 1" descr="一張含有 文字, 行, 圖表, 字型 的圖片&#10;&#10;自動產生的描述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49113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6B90F" w14:textId="77777777" w:rsidR="00AC42BD" w:rsidRDefault="00AC42BD" w:rsidP="00AC42BD">
      <w:pPr>
        <w:pStyle w:val="a8"/>
        <w:ind w:leftChars="0" w:left="0"/>
        <w:jc w:val="center"/>
      </w:pPr>
      <w:r>
        <w:t xml:space="preserve">(iii) Second-pass </w:t>
      </w:r>
      <w:r w:rsidRPr="00AC42BD">
        <w:t>queues and resulting chain</w:t>
      </w:r>
    </w:p>
    <w:p w14:paraId="55BDEFCF" w14:textId="77777777" w:rsidR="00371BB7" w:rsidRDefault="00371BB7" w:rsidP="00BD2DB1"/>
    <w:p w14:paraId="72A5CE82" w14:textId="77777777" w:rsidR="00371BB7" w:rsidRDefault="00371BB7" w:rsidP="00371BB7">
      <w:pPr>
        <w:rPr>
          <w:b/>
          <w:color w:val="0000CC"/>
        </w:rPr>
      </w:pPr>
    </w:p>
    <w:p w14:paraId="70CE46BE" w14:textId="77777777" w:rsidR="009142B5" w:rsidRDefault="009142B5" w:rsidP="00371BB7">
      <w:pPr>
        <w:rPr>
          <w:b/>
          <w:color w:val="0000CC"/>
        </w:rPr>
      </w:pPr>
    </w:p>
    <w:p w14:paraId="468B279D" w14:textId="77777777" w:rsidR="00CD3975" w:rsidRDefault="00CD3975" w:rsidP="00371BB7">
      <w:pPr>
        <w:rPr>
          <w:b/>
          <w:color w:val="0000CC"/>
        </w:rPr>
      </w:pPr>
    </w:p>
    <w:p w14:paraId="4C651F32" w14:textId="77777777" w:rsidR="00CD3975" w:rsidRDefault="00CD3975" w:rsidP="00371BB7">
      <w:pPr>
        <w:rPr>
          <w:rFonts w:hint="eastAsia"/>
          <w:b/>
          <w:color w:val="0000CC"/>
        </w:rPr>
      </w:pPr>
    </w:p>
    <w:p w14:paraId="5DF04A29" w14:textId="77777777" w:rsidR="00371BB7" w:rsidRDefault="00371BB7" w:rsidP="00371BB7">
      <w:r>
        <w:rPr>
          <w:b/>
          <w:color w:val="0000CC"/>
        </w:rPr>
        <w:lastRenderedPageBreak/>
        <w:t>Hashing</w:t>
      </w:r>
      <w:r w:rsidRPr="00371BB7">
        <w:rPr>
          <w:rFonts w:hint="eastAsia"/>
          <w:b/>
          <w:color w:val="0000CC"/>
        </w:rPr>
        <w:t>:</w:t>
      </w:r>
    </w:p>
    <w:p w14:paraId="6659E753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5%) (a) Briefly explain the one-way property, weak collision resistance, or strong collision resistance regarding hash function. (b) Show that the hash function h(k) = k%17 does not satisfy the one-way property, weak collision resistance, or strong collision resistance.</w:t>
      </w:r>
    </w:p>
    <w:p w14:paraId="220C5297" w14:textId="77777777" w:rsidR="00371BB7" w:rsidRPr="00780A1F" w:rsidRDefault="00780A1F" w:rsidP="00780A1F">
      <w:pPr>
        <w:pStyle w:val="a8"/>
        <w:ind w:leftChars="0" w:left="0"/>
        <w:rPr>
          <w:color w:val="FF0000"/>
        </w:rPr>
      </w:pPr>
      <w:r w:rsidRPr="00780A1F">
        <w:rPr>
          <w:color w:val="FF0000"/>
        </w:rPr>
        <w:t>Sol:</w:t>
      </w:r>
    </w:p>
    <w:p w14:paraId="7BB62EBE" w14:textId="34D4132B" w:rsidR="00494893" w:rsidRDefault="00DE1C01" w:rsidP="00494893">
      <w:pPr>
        <w:pStyle w:val="a8"/>
        <w:ind w:leftChars="0" w:left="0"/>
      </w:pPr>
      <w:r>
        <w:rPr>
          <w:rFonts w:hint="eastAsia"/>
        </w:rPr>
        <w:t>(a)</w:t>
      </w:r>
      <w:r w:rsidR="004A307B">
        <w:tab/>
      </w:r>
      <w:r w:rsidR="00494893">
        <w:rPr>
          <w:rFonts w:hint="eastAsia"/>
        </w:rPr>
        <w:t>O</w:t>
      </w:r>
      <w:r w:rsidR="00494893">
        <w:t>ne-way property</w:t>
      </w:r>
      <w:r w:rsidR="00494893">
        <w:rPr>
          <w:rFonts w:hint="eastAsia"/>
        </w:rPr>
        <w:t>:</w:t>
      </w:r>
    </w:p>
    <w:p w14:paraId="68CA52B7" w14:textId="46F0268C" w:rsidR="004A307B" w:rsidRDefault="00233DCE" w:rsidP="00494893">
      <w:pPr>
        <w:pStyle w:val="a8"/>
        <w:ind w:leftChars="0" w:left="0"/>
      </w:pPr>
      <w:r>
        <w:tab/>
      </w:r>
      <w:r w:rsidR="004A307B">
        <w:tab/>
      </w:r>
      <w:r w:rsidR="00BA637D">
        <w:rPr>
          <w:rFonts w:hint="eastAsia"/>
        </w:rPr>
        <w:t>Given a value c and a hash function h(k), it</w:t>
      </w:r>
      <w:r w:rsidR="00BA637D">
        <w:t>’</w:t>
      </w:r>
      <w:r w:rsidR="00BA637D">
        <w:rPr>
          <w:rFonts w:hint="eastAsia"/>
        </w:rPr>
        <w:t xml:space="preserve">s hard to find a key </w:t>
      </w:r>
      <w:r w:rsidR="006021C4">
        <w:rPr>
          <w:rFonts w:hint="eastAsia"/>
        </w:rPr>
        <w:t>x</w:t>
      </w:r>
      <w:r w:rsidR="00BA637D">
        <w:rPr>
          <w:rFonts w:hint="eastAsia"/>
        </w:rPr>
        <w:t xml:space="preserve"> such that h(</w:t>
      </w:r>
      <w:r w:rsidR="006021C4">
        <w:rPr>
          <w:rFonts w:hint="eastAsia"/>
        </w:rPr>
        <w:t>x</w:t>
      </w:r>
      <w:r w:rsidR="00BA637D">
        <w:rPr>
          <w:rFonts w:hint="eastAsia"/>
        </w:rPr>
        <w:t>) = c.</w:t>
      </w:r>
    </w:p>
    <w:p w14:paraId="0965C7C7" w14:textId="77777777" w:rsidR="00050193" w:rsidRDefault="00050193" w:rsidP="00494893">
      <w:pPr>
        <w:pStyle w:val="a8"/>
        <w:ind w:leftChars="0" w:left="0"/>
      </w:pPr>
    </w:p>
    <w:p w14:paraId="15FFABAE" w14:textId="05A3679B" w:rsidR="00494893" w:rsidRDefault="00494893" w:rsidP="004A307B">
      <w:pPr>
        <w:pStyle w:val="a8"/>
        <w:ind w:leftChars="0" w:left="0" w:firstLine="480"/>
      </w:pPr>
      <w:r>
        <w:rPr>
          <w:rFonts w:hint="eastAsia"/>
        </w:rPr>
        <w:t>W</w:t>
      </w:r>
      <w:r>
        <w:t>eak collision resistance</w:t>
      </w:r>
      <w:r>
        <w:rPr>
          <w:rFonts w:hint="eastAsia"/>
        </w:rPr>
        <w:t>:</w:t>
      </w:r>
    </w:p>
    <w:p w14:paraId="52A843E9" w14:textId="06039F1B" w:rsidR="00387368" w:rsidRDefault="00233DCE" w:rsidP="00233DCE">
      <w:pPr>
        <w:pStyle w:val="a8"/>
        <w:ind w:leftChars="0" w:left="0"/>
      </w:pPr>
      <w:r>
        <w:tab/>
      </w:r>
      <w:r w:rsidR="004A307B">
        <w:tab/>
      </w:r>
      <w:r w:rsidR="00BA637D">
        <w:rPr>
          <w:rFonts w:hint="eastAsia"/>
        </w:rPr>
        <w:t>Given h(x) = c, it</w:t>
      </w:r>
      <w:r w:rsidR="00BA637D">
        <w:t>’</w:t>
      </w:r>
      <w:r w:rsidR="00BA637D">
        <w:rPr>
          <w:rFonts w:hint="eastAsia"/>
        </w:rPr>
        <w:t>s hard to find a y such that h(y) also equals to c.</w:t>
      </w:r>
    </w:p>
    <w:p w14:paraId="47B1B15B" w14:textId="77777777" w:rsidR="00050193" w:rsidRPr="00BA637D" w:rsidRDefault="00050193" w:rsidP="00233DCE">
      <w:pPr>
        <w:pStyle w:val="a8"/>
        <w:ind w:leftChars="0" w:left="0"/>
        <w:rPr>
          <w:rFonts w:hint="eastAsia"/>
        </w:rPr>
      </w:pPr>
    </w:p>
    <w:p w14:paraId="54D70B88" w14:textId="77777777" w:rsidR="00494893" w:rsidRDefault="00494893" w:rsidP="004A307B">
      <w:pPr>
        <w:pStyle w:val="a8"/>
        <w:ind w:leftChars="0" w:left="0" w:firstLine="480"/>
      </w:pPr>
      <w:r>
        <w:rPr>
          <w:rFonts w:hint="eastAsia"/>
        </w:rPr>
        <w:t>St</w:t>
      </w:r>
      <w:r>
        <w:t>rong collision resistance</w:t>
      </w:r>
      <w:r>
        <w:rPr>
          <w:rFonts w:hint="eastAsia"/>
        </w:rPr>
        <w:t>:</w:t>
      </w:r>
    </w:p>
    <w:p w14:paraId="1BCA2B44" w14:textId="53FB84E8" w:rsidR="00C8110C" w:rsidRDefault="00233DCE" w:rsidP="00780A1F">
      <w:pPr>
        <w:pStyle w:val="a8"/>
        <w:ind w:leftChars="0" w:left="0"/>
        <w:rPr>
          <w:rFonts w:hint="eastAsia"/>
        </w:rPr>
      </w:pPr>
      <w:r>
        <w:tab/>
      </w:r>
      <w:r w:rsidR="004A307B">
        <w:tab/>
      </w:r>
      <w:r w:rsidR="00BA637D">
        <w:rPr>
          <w:rFonts w:hint="eastAsia"/>
        </w:rPr>
        <w:t>It</w:t>
      </w:r>
      <w:r w:rsidR="00BA637D">
        <w:t>’</w:t>
      </w:r>
      <w:r w:rsidR="00BA637D">
        <w:rPr>
          <w:rFonts w:hint="eastAsia"/>
        </w:rPr>
        <w:t xml:space="preserve">s hard to find a pair of </w:t>
      </w:r>
      <w:r w:rsidR="00720BB9">
        <w:t>keys</w:t>
      </w:r>
      <w:r w:rsidR="00BA637D">
        <w:rPr>
          <w:rFonts w:hint="eastAsia"/>
        </w:rPr>
        <w:t xml:space="preserve"> (x, y) such that h(x) = h(y).</w:t>
      </w:r>
    </w:p>
    <w:p w14:paraId="7CA4320C" w14:textId="77777777" w:rsidR="00233DCE" w:rsidRDefault="00233DCE" w:rsidP="00780A1F">
      <w:pPr>
        <w:pStyle w:val="a8"/>
        <w:ind w:leftChars="0" w:left="0"/>
        <w:rPr>
          <w:rFonts w:hint="eastAsia"/>
        </w:rPr>
      </w:pPr>
    </w:p>
    <w:p w14:paraId="55F035C3" w14:textId="12843036" w:rsidR="00233DCE" w:rsidRDefault="00DE1C01" w:rsidP="00233DCE">
      <w:pPr>
        <w:pStyle w:val="a8"/>
        <w:ind w:leftChars="0" w:left="0"/>
      </w:pPr>
      <w:r>
        <w:rPr>
          <w:rFonts w:hint="eastAsia"/>
        </w:rPr>
        <w:t>(b)</w:t>
      </w:r>
      <w:r w:rsidR="004A307B">
        <w:tab/>
      </w:r>
      <w:r w:rsidR="00823BDA">
        <w:rPr>
          <w:rFonts w:hint="eastAsia"/>
        </w:rPr>
        <w:t>O</w:t>
      </w:r>
      <w:r w:rsidR="00233DCE">
        <w:t>ne-way property</w:t>
      </w:r>
      <w:r w:rsidR="00233DCE">
        <w:rPr>
          <w:rFonts w:hint="eastAsia"/>
        </w:rPr>
        <w:t>:</w:t>
      </w:r>
    </w:p>
    <w:p w14:paraId="455D8B1E" w14:textId="0D57144A" w:rsidR="004A307B" w:rsidRDefault="00520C34" w:rsidP="004A307B">
      <w:pPr>
        <w:pStyle w:val="a8"/>
        <w:ind w:leftChars="0" w:left="960"/>
      </w:pPr>
      <w:r>
        <w:rPr>
          <w:rFonts w:hint="eastAsia"/>
        </w:rPr>
        <w:t xml:space="preserve">For h(k) = k % 17, if h(k) = c, we can easily derive </w:t>
      </w:r>
      <w:r w:rsidR="00FC6A1E">
        <w:t>the</w:t>
      </w:r>
      <w:r w:rsidR="00FC6A1E">
        <w:rPr>
          <w:rFonts w:hint="eastAsia"/>
        </w:rPr>
        <w:t xml:space="preserve"> inverse function </w:t>
      </w:r>
      <w:r>
        <w:rPr>
          <w:rFonts w:hint="eastAsia"/>
        </w:rPr>
        <w:t>k = 17n + c (n is an integer), thus it does not satisfy one-way property.</w:t>
      </w:r>
    </w:p>
    <w:p w14:paraId="691B78B5" w14:textId="77777777" w:rsidR="00050193" w:rsidRDefault="00050193" w:rsidP="004A307B">
      <w:pPr>
        <w:pStyle w:val="a8"/>
        <w:ind w:leftChars="0" w:left="960"/>
      </w:pPr>
    </w:p>
    <w:p w14:paraId="7B4B50D4" w14:textId="1726C4EE" w:rsidR="00233DCE" w:rsidRDefault="00823BDA" w:rsidP="004A307B">
      <w:pPr>
        <w:ind w:firstLineChars="200" w:firstLine="480"/>
      </w:pPr>
      <w:r>
        <w:rPr>
          <w:rFonts w:hint="eastAsia"/>
        </w:rPr>
        <w:t>W</w:t>
      </w:r>
      <w:r w:rsidR="00233DCE">
        <w:t>eak collision resistance</w:t>
      </w:r>
      <w:r w:rsidR="00233DCE">
        <w:rPr>
          <w:rFonts w:hint="eastAsia"/>
        </w:rPr>
        <w:t>:</w:t>
      </w:r>
    </w:p>
    <w:p w14:paraId="342FF655" w14:textId="457A0216" w:rsidR="00387368" w:rsidRDefault="00FC6A1E" w:rsidP="004A307B">
      <w:pPr>
        <w:pStyle w:val="a8"/>
        <w:ind w:leftChars="0" w:left="960"/>
      </w:pPr>
      <w:r>
        <w:rPr>
          <w:rFonts w:hint="eastAsia"/>
        </w:rPr>
        <w:t>For h(k) = k % 17,</w:t>
      </w:r>
      <w:r>
        <w:rPr>
          <w:rFonts w:hint="eastAsia"/>
        </w:rPr>
        <w:t xml:space="preserve"> </w:t>
      </w:r>
      <w:r>
        <w:rPr>
          <w:rFonts w:hint="eastAsia"/>
        </w:rPr>
        <w:t>if h(</w:t>
      </w:r>
      <w:r>
        <w:rPr>
          <w:rFonts w:hint="eastAsia"/>
        </w:rPr>
        <w:t>x</w:t>
      </w:r>
      <w:r>
        <w:rPr>
          <w:rFonts w:hint="eastAsia"/>
        </w:rPr>
        <w:t>) = c</w:t>
      </w:r>
      <w:r>
        <w:rPr>
          <w:rFonts w:hint="eastAsia"/>
        </w:rPr>
        <w:t>, we can easily construct y = 17x + c, then h(y) = c. Thus, it does not satisfy weak collision resistance.</w:t>
      </w:r>
    </w:p>
    <w:p w14:paraId="43CD0092" w14:textId="77777777" w:rsidR="00050193" w:rsidRDefault="00050193" w:rsidP="004A307B">
      <w:pPr>
        <w:pStyle w:val="a8"/>
        <w:ind w:leftChars="0" w:left="960"/>
        <w:rPr>
          <w:rFonts w:hint="eastAsia"/>
        </w:rPr>
      </w:pPr>
    </w:p>
    <w:p w14:paraId="3258971A" w14:textId="0B09BD29" w:rsidR="00233DCE" w:rsidRDefault="00823BDA" w:rsidP="004A307B">
      <w:pPr>
        <w:pStyle w:val="a8"/>
        <w:ind w:leftChars="0" w:left="0" w:firstLine="480"/>
      </w:pPr>
      <w:r>
        <w:rPr>
          <w:rFonts w:hint="eastAsia"/>
        </w:rPr>
        <w:t>S</w:t>
      </w:r>
      <w:r w:rsidR="00233DCE">
        <w:rPr>
          <w:rFonts w:hint="eastAsia"/>
        </w:rPr>
        <w:t>t</w:t>
      </w:r>
      <w:r w:rsidR="00233DCE">
        <w:t>rong collision resistance</w:t>
      </w:r>
      <w:r w:rsidR="00233DCE">
        <w:rPr>
          <w:rFonts w:hint="eastAsia"/>
        </w:rPr>
        <w:t>:</w:t>
      </w:r>
    </w:p>
    <w:p w14:paraId="7AF2D8FF" w14:textId="7EE2E6EA" w:rsidR="00233DCE" w:rsidRDefault="00520C34" w:rsidP="004A307B">
      <w:pPr>
        <w:ind w:left="960"/>
        <w:rPr>
          <w:rFonts w:hint="eastAsia"/>
        </w:rPr>
      </w:pPr>
      <w:r>
        <w:rPr>
          <w:rFonts w:hint="eastAsia"/>
        </w:rPr>
        <w:t xml:space="preserve">Counterexample: we can easily find (18, 35) where h(18) = 1 = h(35). </w:t>
      </w:r>
      <w:r w:rsidR="00FC6A1E">
        <w:t>Thus,</w:t>
      </w:r>
      <w:r>
        <w:rPr>
          <w:rFonts w:hint="eastAsia"/>
        </w:rPr>
        <w:t xml:space="preserve"> it does not satisfy strong collision resistance.</w:t>
      </w:r>
    </w:p>
    <w:p w14:paraId="4E5A3524" w14:textId="77777777" w:rsidR="00DE1C01" w:rsidRPr="00233DCE" w:rsidRDefault="00DE1C01" w:rsidP="00780A1F">
      <w:pPr>
        <w:pStyle w:val="a8"/>
        <w:ind w:leftChars="0" w:left="0"/>
      </w:pPr>
    </w:p>
    <w:p w14:paraId="4DF677AF" w14:textId="77777777" w:rsidR="00DE1C01" w:rsidRPr="00780A1F" w:rsidRDefault="00DE1C01" w:rsidP="00780A1F">
      <w:pPr>
        <w:pStyle w:val="a8"/>
        <w:ind w:leftChars="0" w:left="0"/>
        <w:rPr>
          <w:rFonts w:hint="eastAsia"/>
        </w:rPr>
      </w:pPr>
    </w:p>
    <w:p w14:paraId="3AB1111E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5%) The probability</w:t>
      </w:r>
      <w:r>
        <w:rPr>
          <w:rFonts w:hint="eastAsia"/>
        </w:rPr>
        <w:t xml:space="preserve">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</w:t>
      </w:r>
      <w:r>
        <w:rPr>
          <w:rFonts w:hint="eastAsia"/>
        </w:rPr>
        <w:t xml:space="preserve">that an arbitrary query made after </w:t>
      </w:r>
      <w:r w:rsidRPr="00FE73A5">
        <w:rPr>
          <w:rFonts w:hint="eastAsia"/>
          <w:i/>
        </w:rPr>
        <w:t>u</w:t>
      </w:r>
      <w:r>
        <w:rPr>
          <w:rFonts w:hint="eastAsia"/>
        </w:rPr>
        <w:t xml:space="preserve"> updates results in a filter error is given by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u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u/n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uh/m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>
        <w:rPr>
          <w:rFonts w:hint="eastAsia"/>
        </w:rPr>
        <w:t xml:space="preserve">. </w:t>
      </w:r>
      <w:r>
        <w:t xml:space="preserve"> By differentiating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with respect to </w:t>
      </w:r>
      <w:r w:rsidRPr="00FE73A5">
        <w:rPr>
          <w:i/>
        </w:rPr>
        <w:t>h</w:t>
      </w:r>
      <w:r>
        <w:t xml:space="preserve">, show that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>) is minim</w:t>
      </w:r>
      <w:r w:rsidR="00792872">
        <w:t xml:space="preserve">ized when </w:t>
      </w:r>
      <w:r w:rsidR="00792872" w:rsidRPr="00FE73A5">
        <w:rPr>
          <w:i/>
        </w:rPr>
        <w:t>h</w:t>
      </w:r>
      <w:r w:rsidR="00792872">
        <w:t xml:space="preserve"> = (log</w:t>
      </w:r>
      <w:r w:rsidR="00792872" w:rsidRPr="00FE73A5">
        <w:rPr>
          <w:i/>
          <w:vertAlign w:val="subscript"/>
        </w:rPr>
        <w:t>e</w:t>
      </w:r>
      <w:r w:rsidR="00792872">
        <w:t>2)</w:t>
      </w:r>
      <w:r w:rsidR="00792872" w:rsidRPr="00FE73A5">
        <w:rPr>
          <w:i/>
        </w:rPr>
        <w:t>m</w:t>
      </w:r>
      <w:r w:rsidR="00792872">
        <w:t>/</w:t>
      </w:r>
      <w:r w:rsidR="00792872" w:rsidRPr="00FE73A5">
        <w:rPr>
          <w:i/>
        </w:rPr>
        <w:t>u</w:t>
      </w:r>
      <w:r w:rsidR="00792872">
        <w:t>.</w:t>
      </w:r>
    </w:p>
    <w:p w14:paraId="35EA74A8" w14:textId="77777777" w:rsidR="007B6E0C" w:rsidRDefault="008F2F59" w:rsidP="00371BB7">
      <w:pPr>
        <w:rPr>
          <w:color w:val="FF0000"/>
        </w:rPr>
      </w:pPr>
      <w:r w:rsidRPr="00C574BE">
        <w:rPr>
          <w:color w:val="FF0000"/>
        </w:rPr>
        <w:t>Sol:</w:t>
      </w:r>
    </w:p>
    <w:p w14:paraId="28EEB96C" w14:textId="290DDD95" w:rsidR="00995F99" w:rsidRPr="00C574BE" w:rsidRDefault="00995F99" w:rsidP="00371BB7">
      <w:pPr>
        <w:rPr>
          <w:color w:val="FF0000"/>
        </w:rPr>
      </w:pPr>
      <w:r>
        <w:rPr>
          <w:noProof/>
          <w:color w:val="FF0000"/>
        </w:rPr>
        <w:lastRenderedPageBreak/>
        <w:drawing>
          <wp:inline distT="0" distB="0" distL="0" distR="0" wp14:anchorId="13FA5ED8" wp14:editId="7AFFB888">
            <wp:extent cx="5762625" cy="5655011"/>
            <wp:effectExtent l="0" t="0" r="0" b="3175"/>
            <wp:docPr id="1677444820" name="圖片 1" descr="一張含有 文字, 筆跡, 字型, 數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444820" name="圖片 1" descr="一張含有 文字, 筆跡, 字型, 數字 的圖片&#10;&#10;自動產生的描述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4981" cy="567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95F99" w:rsidRPr="00C574BE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405BEA0" w14:textId="77777777" w:rsidR="00484869" w:rsidRDefault="00484869" w:rsidP="00D74875">
      <w:pPr>
        <w:spacing w:line="240" w:lineRule="auto"/>
      </w:pPr>
      <w:r>
        <w:separator/>
      </w:r>
    </w:p>
  </w:endnote>
  <w:endnote w:type="continuationSeparator" w:id="0">
    <w:p w14:paraId="69EB6506" w14:textId="77777777" w:rsidR="00484869" w:rsidRDefault="00484869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E295AA5" w14:textId="77777777" w:rsidR="00484869" w:rsidRDefault="00484869" w:rsidP="00D74875">
      <w:pPr>
        <w:spacing w:line="240" w:lineRule="auto"/>
      </w:pPr>
      <w:r>
        <w:separator/>
      </w:r>
    </w:p>
  </w:footnote>
  <w:footnote w:type="continuationSeparator" w:id="0">
    <w:p w14:paraId="761CEBE1" w14:textId="77777777" w:rsidR="00484869" w:rsidRDefault="00484869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758017059">
    <w:abstractNumId w:val="30"/>
  </w:num>
  <w:num w:numId="2" w16cid:durableId="2029867089">
    <w:abstractNumId w:val="16"/>
  </w:num>
  <w:num w:numId="3" w16cid:durableId="471563439">
    <w:abstractNumId w:val="6"/>
  </w:num>
  <w:num w:numId="4" w16cid:durableId="1885558915">
    <w:abstractNumId w:val="11"/>
  </w:num>
  <w:num w:numId="5" w16cid:durableId="2144731364">
    <w:abstractNumId w:val="19"/>
  </w:num>
  <w:num w:numId="6" w16cid:durableId="28843549">
    <w:abstractNumId w:val="0"/>
  </w:num>
  <w:num w:numId="7" w16cid:durableId="631206194">
    <w:abstractNumId w:val="18"/>
  </w:num>
  <w:num w:numId="8" w16cid:durableId="1582370283">
    <w:abstractNumId w:val="7"/>
  </w:num>
  <w:num w:numId="9" w16cid:durableId="1620334615">
    <w:abstractNumId w:val="10"/>
  </w:num>
  <w:num w:numId="10" w16cid:durableId="526217909">
    <w:abstractNumId w:val="21"/>
  </w:num>
  <w:num w:numId="11" w16cid:durableId="690495393">
    <w:abstractNumId w:val="29"/>
  </w:num>
  <w:num w:numId="12" w16cid:durableId="638417362">
    <w:abstractNumId w:val="14"/>
  </w:num>
  <w:num w:numId="13" w16cid:durableId="410003403">
    <w:abstractNumId w:val="12"/>
  </w:num>
  <w:num w:numId="14" w16cid:durableId="2013337210">
    <w:abstractNumId w:val="28"/>
  </w:num>
  <w:num w:numId="15" w16cid:durableId="1021013502">
    <w:abstractNumId w:val="22"/>
  </w:num>
  <w:num w:numId="16" w16cid:durableId="12583576">
    <w:abstractNumId w:val="24"/>
  </w:num>
  <w:num w:numId="17" w16cid:durableId="518979587">
    <w:abstractNumId w:val="17"/>
  </w:num>
  <w:num w:numId="18" w16cid:durableId="1666199205">
    <w:abstractNumId w:val="1"/>
  </w:num>
  <w:num w:numId="19" w16cid:durableId="537082940">
    <w:abstractNumId w:val="15"/>
  </w:num>
  <w:num w:numId="20" w16cid:durableId="343555665">
    <w:abstractNumId w:val="13"/>
  </w:num>
  <w:num w:numId="21" w16cid:durableId="78255223">
    <w:abstractNumId w:val="4"/>
  </w:num>
  <w:num w:numId="22" w16cid:durableId="1485005808">
    <w:abstractNumId w:val="9"/>
  </w:num>
  <w:num w:numId="23" w16cid:durableId="451441299">
    <w:abstractNumId w:val="20"/>
  </w:num>
  <w:num w:numId="24" w16cid:durableId="1376732671">
    <w:abstractNumId w:val="2"/>
  </w:num>
  <w:num w:numId="25" w16cid:durableId="1547718057">
    <w:abstractNumId w:val="27"/>
  </w:num>
  <w:num w:numId="26" w16cid:durableId="1632320339">
    <w:abstractNumId w:val="5"/>
  </w:num>
  <w:num w:numId="27" w16cid:durableId="285166362">
    <w:abstractNumId w:val="23"/>
  </w:num>
  <w:num w:numId="28" w16cid:durableId="1583022276">
    <w:abstractNumId w:val="32"/>
  </w:num>
  <w:num w:numId="29" w16cid:durableId="484318487">
    <w:abstractNumId w:val="25"/>
  </w:num>
  <w:num w:numId="30" w16cid:durableId="1612938233">
    <w:abstractNumId w:val="8"/>
  </w:num>
  <w:num w:numId="31" w16cid:durableId="1081366008">
    <w:abstractNumId w:val="31"/>
  </w:num>
  <w:num w:numId="32" w16cid:durableId="478349476">
    <w:abstractNumId w:val="26"/>
  </w:num>
  <w:num w:numId="33" w16cid:durableId="24021745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D10"/>
    <w:rsid w:val="00004EB5"/>
    <w:rsid w:val="0000676D"/>
    <w:rsid w:val="000108B7"/>
    <w:rsid w:val="00011501"/>
    <w:rsid w:val="000159C8"/>
    <w:rsid w:val="00016CED"/>
    <w:rsid w:val="000202DA"/>
    <w:rsid w:val="000205F0"/>
    <w:rsid w:val="000208F1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1F24"/>
    <w:rsid w:val="0004229E"/>
    <w:rsid w:val="00044363"/>
    <w:rsid w:val="000450F4"/>
    <w:rsid w:val="00046147"/>
    <w:rsid w:val="0004688B"/>
    <w:rsid w:val="00046C84"/>
    <w:rsid w:val="00050193"/>
    <w:rsid w:val="000506FA"/>
    <w:rsid w:val="00050DFF"/>
    <w:rsid w:val="0005196D"/>
    <w:rsid w:val="00051E9D"/>
    <w:rsid w:val="00052B4A"/>
    <w:rsid w:val="000535F1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15D3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1EBB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E5403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0808"/>
    <w:rsid w:val="00221560"/>
    <w:rsid w:val="00222014"/>
    <w:rsid w:val="00222688"/>
    <w:rsid w:val="00233DCE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35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05B0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2F11"/>
    <w:rsid w:val="00323067"/>
    <w:rsid w:val="003234FA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4D31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368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52A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6BD0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52DC"/>
    <w:rsid w:val="00467DBD"/>
    <w:rsid w:val="00470F86"/>
    <w:rsid w:val="00474DE7"/>
    <w:rsid w:val="00480F0A"/>
    <w:rsid w:val="00484869"/>
    <w:rsid w:val="00486A0D"/>
    <w:rsid w:val="00486E1D"/>
    <w:rsid w:val="004906ED"/>
    <w:rsid w:val="0049217D"/>
    <w:rsid w:val="00492527"/>
    <w:rsid w:val="00494688"/>
    <w:rsid w:val="00494893"/>
    <w:rsid w:val="00497730"/>
    <w:rsid w:val="004A26BD"/>
    <w:rsid w:val="004A307B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0C34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4C4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76BA"/>
    <w:rsid w:val="005B0347"/>
    <w:rsid w:val="005B4C76"/>
    <w:rsid w:val="005C009E"/>
    <w:rsid w:val="005C020C"/>
    <w:rsid w:val="005C03E9"/>
    <w:rsid w:val="005C3B13"/>
    <w:rsid w:val="005C404E"/>
    <w:rsid w:val="005C7848"/>
    <w:rsid w:val="005D02B0"/>
    <w:rsid w:val="005D1E8D"/>
    <w:rsid w:val="005D35DD"/>
    <w:rsid w:val="005D4196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1C4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76"/>
    <w:rsid w:val="006521F4"/>
    <w:rsid w:val="00655C9E"/>
    <w:rsid w:val="00656C22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85460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F7A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4BE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0BB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96A2B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52D3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4167"/>
    <w:rsid w:val="00816AC5"/>
    <w:rsid w:val="00816E24"/>
    <w:rsid w:val="008174AA"/>
    <w:rsid w:val="00823BDA"/>
    <w:rsid w:val="00824E7B"/>
    <w:rsid w:val="00826751"/>
    <w:rsid w:val="008270F6"/>
    <w:rsid w:val="0083320C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5F3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2DF6"/>
    <w:rsid w:val="008933E5"/>
    <w:rsid w:val="00895EF9"/>
    <w:rsid w:val="008A024D"/>
    <w:rsid w:val="008A06FD"/>
    <w:rsid w:val="008A3CA0"/>
    <w:rsid w:val="008A3E86"/>
    <w:rsid w:val="008A6C5D"/>
    <w:rsid w:val="008B1D92"/>
    <w:rsid w:val="008C168D"/>
    <w:rsid w:val="008C3A8E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44E5"/>
    <w:rsid w:val="00905F47"/>
    <w:rsid w:val="00907B7F"/>
    <w:rsid w:val="009142B5"/>
    <w:rsid w:val="00915F2C"/>
    <w:rsid w:val="00916C4A"/>
    <w:rsid w:val="00920653"/>
    <w:rsid w:val="00920AE7"/>
    <w:rsid w:val="00922AA6"/>
    <w:rsid w:val="00924424"/>
    <w:rsid w:val="00925096"/>
    <w:rsid w:val="00927826"/>
    <w:rsid w:val="00930C4C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1706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95F99"/>
    <w:rsid w:val="009A3221"/>
    <w:rsid w:val="009A3A1C"/>
    <w:rsid w:val="009A6B2D"/>
    <w:rsid w:val="009A6EAE"/>
    <w:rsid w:val="009B14A8"/>
    <w:rsid w:val="009B197A"/>
    <w:rsid w:val="009B2BC6"/>
    <w:rsid w:val="009B36E1"/>
    <w:rsid w:val="009B600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A2D"/>
    <w:rsid w:val="00A13FBC"/>
    <w:rsid w:val="00A1437C"/>
    <w:rsid w:val="00A152C1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109E"/>
    <w:rsid w:val="00AC29F5"/>
    <w:rsid w:val="00AC42BD"/>
    <w:rsid w:val="00AC4709"/>
    <w:rsid w:val="00AC59EE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1E44"/>
    <w:rsid w:val="00B0358D"/>
    <w:rsid w:val="00B051CC"/>
    <w:rsid w:val="00B05315"/>
    <w:rsid w:val="00B0673C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3C9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62138"/>
    <w:rsid w:val="00B63AD3"/>
    <w:rsid w:val="00B64204"/>
    <w:rsid w:val="00B6588A"/>
    <w:rsid w:val="00B65954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0CE2"/>
    <w:rsid w:val="00BA47BE"/>
    <w:rsid w:val="00BA637D"/>
    <w:rsid w:val="00BA726D"/>
    <w:rsid w:val="00BB104C"/>
    <w:rsid w:val="00BB19EC"/>
    <w:rsid w:val="00BB1B6E"/>
    <w:rsid w:val="00BB41A4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2DB1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6CC9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55F6"/>
    <w:rsid w:val="00C80D90"/>
    <w:rsid w:val="00C8110C"/>
    <w:rsid w:val="00C82C02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627"/>
    <w:rsid w:val="00CC097E"/>
    <w:rsid w:val="00CC2892"/>
    <w:rsid w:val="00CC2FEB"/>
    <w:rsid w:val="00CC6B7E"/>
    <w:rsid w:val="00CC7DC1"/>
    <w:rsid w:val="00CD0A20"/>
    <w:rsid w:val="00CD3975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507D"/>
    <w:rsid w:val="00D1699D"/>
    <w:rsid w:val="00D1709C"/>
    <w:rsid w:val="00D220B8"/>
    <w:rsid w:val="00D220CC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3AAE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78E"/>
    <w:rsid w:val="00DC62E3"/>
    <w:rsid w:val="00DD1817"/>
    <w:rsid w:val="00DD4C20"/>
    <w:rsid w:val="00DE0BA7"/>
    <w:rsid w:val="00DE1C01"/>
    <w:rsid w:val="00DE1DE1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5C89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5EEF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B6A40"/>
    <w:rsid w:val="00FC2120"/>
    <w:rsid w:val="00FC2958"/>
    <w:rsid w:val="00FC3E1D"/>
    <w:rsid w:val="00FC4175"/>
    <w:rsid w:val="00FC6A1E"/>
    <w:rsid w:val="00FC7CBC"/>
    <w:rsid w:val="00FD0881"/>
    <w:rsid w:val="00FD1AA6"/>
    <w:rsid w:val="00FD1CEC"/>
    <w:rsid w:val="00FD2CDC"/>
    <w:rsid w:val="00FD3872"/>
    <w:rsid w:val="00FD480F"/>
    <w:rsid w:val="00FD531B"/>
    <w:rsid w:val="00FD5B9E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9227C02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7</TotalTime>
  <Pages>8</Pages>
  <Words>788</Words>
  <Characters>4498</Characters>
  <Application>Microsoft Office Word</Application>
  <DocSecurity>0</DocSecurity>
  <Lines>37</Lines>
  <Paragraphs>10</Paragraphs>
  <ScaleCrop>false</ScaleCrop>
  <Company/>
  <LinksUpToDate>false</LinksUpToDate>
  <CharactersWithSpaces>5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79</cp:revision>
  <cp:lastPrinted>2024-06-14T15:30:00Z</cp:lastPrinted>
  <dcterms:created xsi:type="dcterms:W3CDTF">2024-05-31T05:16:00Z</dcterms:created>
  <dcterms:modified xsi:type="dcterms:W3CDTF">2024-06-14T15:32:00Z</dcterms:modified>
</cp:coreProperties>
</file>